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322F09" w14:textId="03059045" w:rsidR="00C62EBF" w:rsidRDefault="00B232ED" w:rsidP="00C62EBF">
      <w:pPr>
        <w:spacing w:after="120"/>
        <w:jc w:val="center"/>
        <w:rPr>
          <w:rFonts w:ascii="Arial" w:hAnsi="Arial" w:cs="Arial"/>
          <w:b/>
          <w:sz w:val="26"/>
          <w:szCs w:val="26"/>
        </w:rPr>
      </w:pPr>
      <w:r>
        <w:rPr>
          <w:rFonts w:ascii="Arial" w:hAnsi="Arial" w:cs="Arial"/>
          <w:b/>
          <w:sz w:val="28"/>
          <w:szCs w:val="28"/>
        </w:rPr>
        <w:t>Course Project</w:t>
      </w:r>
      <w:r w:rsidR="00C62EBF" w:rsidRPr="006D4E20">
        <w:rPr>
          <w:rFonts w:ascii="Arial" w:hAnsi="Arial" w:cs="Arial"/>
          <w:b/>
          <w:sz w:val="22"/>
          <w:szCs w:val="22"/>
        </w:rPr>
        <w:t xml:space="preserve"> </w:t>
      </w:r>
      <w:r w:rsidR="00C62EBF">
        <w:rPr>
          <w:rFonts w:ascii="Arial" w:hAnsi="Arial" w:cs="Arial"/>
          <w:b/>
          <w:sz w:val="22"/>
          <w:szCs w:val="22"/>
        </w:rPr>
        <w:br/>
      </w:r>
      <w:r w:rsidR="00C62EBF" w:rsidRPr="00A77F10">
        <w:rPr>
          <w:rFonts w:ascii="Arial" w:hAnsi="Arial" w:cs="Arial"/>
          <w:b/>
          <w:sz w:val="26"/>
          <w:szCs w:val="26"/>
        </w:rPr>
        <w:t>DeVry University</w:t>
      </w:r>
      <w:r w:rsidR="00C62EBF">
        <w:rPr>
          <w:rFonts w:ascii="Arial" w:hAnsi="Arial" w:cs="Arial"/>
          <w:b/>
          <w:sz w:val="26"/>
          <w:szCs w:val="26"/>
        </w:rPr>
        <w:br/>
        <w:t>College of Engineering and Information Sciences</w:t>
      </w:r>
    </w:p>
    <w:p w14:paraId="024336C1" w14:textId="5F29F87A" w:rsidR="00EA734F" w:rsidRDefault="00EA734F" w:rsidP="00C62EBF">
      <w:pPr>
        <w:spacing w:after="120"/>
        <w:jc w:val="center"/>
        <w:rPr>
          <w:rFonts w:ascii="Arial" w:hAnsi="Arial" w:cs="Arial"/>
          <w:b/>
          <w:sz w:val="26"/>
          <w:szCs w:val="26"/>
        </w:rPr>
      </w:pPr>
    </w:p>
    <w:p w14:paraId="682E46AC" w14:textId="525A29F9" w:rsidR="0077407D" w:rsidRDefault="0077407D" w:rsidP="00C62EBF">
      <w:pPr>
        <w:spacing w:after="120"/>
        <w:jc w:val="center"/>
        <w:rPr>
          <w:rFonts w:ascii="Arial" w:hAnsi="Arial" w:cs="Arial"/>
          <w:b/>
          <w:sz w:val="26"/>
          <w:szCs w:val="26"/>
        </w:rPr>
      </w:pPr>
    </w:p>
    <w:p w14:paraId="3D88B4B2" w14:textId="174F95F7" w:rsidR="0077407D" w:rsidRDefault="0003097F" w:rsidP="0077407D">
      <w:pPr>
        <w:rPr>
          <w:rFonts w:ascii="Arial" w:hAnsi="Arial" w:cs="Arial"/>
          <w:b/>
          <w:sz w:val="22"/>
          <w:szCs w:val="22"/>
        </w:rPr>
      </w:pPr>
      <w:r>
        <w:rPr>
          <w:rFonts w:ascii="Arial" w:hAnsi="Arial" w:cs="Arial"/>
          <w:b/>
          <w:sz w:val="22"/>
          <w:szCs w:val="22"/>
        </w:rPr>
        <w:t>Course Number: C</w:t>
      </w:r>
      <w:r w:rsidR="00106B05">
        <w:rPr>
          <w:rFonts w:ascii="Arial" w:hAnsi="Arial" w:cs="Arial"/>
          <w:b/>
          <w:sz w:val="22"/>
          <w:szCs w:val="22"/>
        </w:rPr>
        <w:t>E</w:t>
      </w:r>
      <w:r w:rsidR="00406EAB">
        <w:rPr>
          <w:rFonts w:ascii="Arial" w:hAnsi="Arial" w:cs="Arial"/>
          <w:b/>
          <w:sz w:val="22"/>
          <w:szCs w:val="22"/>
        </w:rPr>
        <w:t>IS</w:t>
      </w:r>
      <w:r w:rsidR="002935E7">
        <w:rPr>
          <w:rFonts w:ascii="Arial" w:hAnsi="Arial" w:cs="Arial"/>
          <w:b/>
          <w:sz w:val="22"/>
          <w:szCs w:val="22"/>
        </w:rPr>
        <w:t>247</w:t>
      </w:r>
    </w:p>
    <w:p w14:paraId="6049D758" w14:textId="77777777" w:rsidR="0077407D" w:rsidRDefault="0077407D" w:rsidP="0077407D">
      <w:pPr>
        <w:rPr>
          <w:rFonts w:ascii="Arial" w:hAnsi="Arial" w:cs="Arial"/>
          <w:b/>
          <w:sz w:val="22"/>
          <w:szCs w:val="22"/>
        </w:rPr>
      </w:pPr>
    </w:p>
    <w:p w14:paraId="0BD737D8" w14:textId="77777777" w:rsidR="0077407D" w:rsidRDefault="0077407D" w:rsidP="0077407D">
      <w:pPr>
        <w:pStyle w:val="LabSection"/>
      </w:pPr>
      <w:r>
        <w:t>Background</w:t>
      </w:r>
    </w:p>
    <w:p w14:paraId="38FA8F6A" w14:textId="77777777" w:rsidR="00C95577" w:rsidRDefault="00C95577" w:rsidP="00C95577">
      <w:pPr>
        <w:rPr>
          <w:rFonts w:ascii="Arial" w:hAnsi="Arial" w:cs="Arial"/>
          <w:b/>
          <w:sz w:val="22"/>
          <w:szCs w:val="22"/>
        </w:rPr>
      </w:pPr>
      <w:bookmarkStart w:id="0" w:name="_Hlk523912774"/>
      <w:r>
        <w:rPr>
          <w:rFonts w:ascii="Arial" w:hAnsi="Arial" w:cs="Arial"/>
          <w:b/>
          <w:sz w:val="22"/>
          <w:szCs w:val="22"/>
        </w:rPr>
        <w:t>Course Number: CEIS209</w:t>
      </w:r>
    </w:p>
    <w:p w14:paraId="7F5C9F3C" w14:textId="77777777" w:rsidR="00C95577" w:rsidRDefault="00C95577" w:rsidP="00C95577">
      <w:pPr>
        <w:rPr>
          <w:rFonts w:ascii="Arial" w:hAnsi="Arial" w:cs="Arial"/>
          <w:b/>
          <w:sz w:val="22"/>
          <w:szCs w:val="22"/>
        </w:rPr>
      </w:pPr>
    </w:p>
    <w:p w14:paraId="1F55B6D0" w14:textId="77777777" w:rsidR="00C95577" w:rsidRDefault="00C95577" w:rsidP="00C95577">
      <w:pPr>
        <w:pStyle w:val="LabSection"/>
      </w:pPr>
      <w:bookmarkStart w:id="1" w:name="_Hlk69997144"/>
      <w:r>
        <w:t>Background</w:t>
      </w:r>
    </w:p>
    <w:p w14:paraId="36530056" w14:textId="77777777" w:rsidR="00C95577" w:rsidRDefault="00C95577" w:rsidP="00C95577">
      <w:pPr>
        <w:spacing w:before="100" w:beforeAutospacing="1" w:after="100" w:afterAutospacing="1"/>
        <w:rPr>
          <w:sz w:val="24"/>
          <w:szCs w:val="24"/>
        </w:rPr>
      </w:pPr>
      <w:r>
        <w:rPr>
          <w:sz w:val="24"/>
          <w:szCs w:val="24"/>
        </w:rPr>
        <w:t>This course</w:t>
      </w:r>
      <w:r w:rsidRPr="00462B98">
        <w:rPr>
          <w:sz w:val="24"/>
          <w:szCs w:val="24"/>
        </w:rPr>
        <w:t xml:space="preserve"> project is designed to help </w:t>
      </w:r>
      <w:r>
        <w:rPr>
          <w:sz w:val="24"/>
          <w:szCs w:val="24"/>
        </w:rPr>
        <w:t>you practice using your skills.  Each week, you will learn important concepts.  Then, you will apply these concepts to build an amazing course project over the next seven weeks. What’s more, this project will have a Graphical User Interface (GUI) instead of using the console.</w:t>
      </w:r>
      <w:r w:rsidRPr="00462B98">
        <w:rPr>
          <w:sz w:val="24"/>
          <w:szCs w:val="24"/>
        </w:rPr>
        <w:t xml:space="preserve"> </w:t>
      </w:r>
      <w:r>
        <w:rPr>
          <w:sz w:val="24"/>
          <w:szCs w:val="24"/>
        </w:rPr>
        <w:t xml:space="preserve">This course project has two parts. For the first couple of weeks, you will be create a basic GUI and learn how to work with GUI controls while practicing basic programming concepts. After that, you will create an object oriented project.  </w:t>
      </w:r>
    </w:p>
    <w:p w14:paraId="2940B49E" w14:textId="12630F26" w:rsidR="00C95577" w:rsidRPr="00CD7B14" w:rsidRDefault="00C95577" w:rsidP="00C95577">
      <w:pPr>
        <w:pStyle w:val="LabSection"/>
      </w:pPr>
      <w:bookmarkStart w:id="2" w:name="_Hlk70509645"/>
      <w:r>
        <w:t>Part 2: Scenario</w:t>
      </w:r>
    </w:p>
    <w:bookmarkEnd w:id="0"/>
    <w:bookmarkEnd w:id="1"/>
    <w:p w14:paraId="75FCA3E6" w14:textId="537DCEB2" w:rsidR="00706625" w:rsidRDefault="002935E7" w:rsidP="00706625">
      <w:pPr>
        <w:pStyle w:val="Heading2"/>
        <w:keepNext w:val="0"/>
        <w:widowControl w:val="0"/>
        <w:spacing w:after="240"/>
        <w:rPr>
          <w:b w:val="0"/>
          <w:szCs w:val="24"/>
        </w:rPr>
      </w:pPr>
      <w:r>
        <w:rPr>
          <w:b w:val="0"/>
          <w:szCs w:val="24"/>
        </w:rPr>
        <w:t xml:space="preserve">You have been hired as a consultant to create a basic Payroll System for a small business.  The business wants to keep track of basic employee information and print paychecks for the employees every two weeks.  </w:t>
      </w:r>
      <w:r w:rsidR="00E131FD">
        <w:rPr>
          <w:b w:val="0"/>
          <w:szCs w:val="24"/>
        </w:rPr>
        <w:t xml:space="preserve">Your </w:t>
      </w:r>
      <w:r>
        <w:rPr>
          <w:b w:val="0"/>
          <w:szCs w:val="24"/>
        </w:rPr>
        <w:t>client</w:t>
      </w:r>
      <w:r w:rsidR="00E131FD">
        <w:rPr>
          <w:b w:val="0"/>
          <w:szCs w:val="24"/>
        </w:rPr>
        <w:t xml:space="preserve"> has</w:t>
      </w:r>
      <w:r w:rsidR="00924A24">
        <w:rPr>
          <w:b w:val="0"/>
          <w:szCs w:val="24"/>
        </w:rPr>
        <w:t xml:space="preserve"> some basic functionality in mind, such as the ability to add and remove </w:t>
      </w:r>
      <w:r>
        <w:rPr>
          <w:b w:val="0"/>
          <w:szCs w:val="24"/>
        </w:rPr>
        <w:t>employees</w:t>
      </w:r>
      <w:r w:rsidR="00924A24">
        <w:rPr>
          <w:b w:val="0"/>
          <w:szCs w:val="24"/>
        </w:rPr>
        <w:t xml:space="preserve">, </w:t>
      </w:r>
      <w:r>
        <w:rPr>
          <w:b w:val="0"/>
          <w:szCs w:val="24"/>
        </w:rPr>
        <w:t>display basic employee information, and print paychecks.  Main</w:t>
      </w:r>
      <w:r w:rsidR="00FA5090">
        <w:rPr>
          <w:b w:val="0"/>
          <w:szCs w:val="24"/>
        </w:rPr>
        <w:t>tenance is key!  You realize that Object-Oriented programming will provide the most efficient application that is easy to maintain and update as needed.  Let’s get started</w:t>
      </w:r>
      <w:r w:rsidR="00CF6A5C">
        <w:rPr>
          <w:b w:val="0"/>
          <w:szCs w:val="24"/>
        </w:rPr>
        <w:t>!</w:t>
      </w:r>
      <w:r w:rsidR="0045767A">
        <w:rPr>
          <w:b w:val="0"/>
          <w:szCs w:val="24"/>
        </w:rPr>
        <w:t xml:space="preserve"> </w:t>
      </w:r>
    </w:p>
    <w:bookmarkEnd w:id="2"/>
    <w:p w14:paraId="702C7E78" w14:textId="77777777" w:rsidR="00706625" w:rsidRPr="00706625" w:rsidRDefault="00706625" w:rsidP="00706625"/>
    <w:p w14:paraId="17A27E77" w14:textId="28EED4E2" w:rsidR="00F23E09" w:rsidRDefault="00C4663E" w:rsidP="00A0663F">
      <w:pPr>
        <w:pStyle w:val="Heading1"/>
      </w:pPr>
      <w:r>
        <w:t>Week</w:t>
      </w:r>
      <w:r w:rsidR="00F23E09">
        <w:t xml:space="preserve"> </w:t>
      </w:r>
      <w:r w:rsidR="00706A7F">
        <w:t>5</w:t>
      </w:r>
      <w:r w:rsidR="00F23E09">
        <w:t xml:space="preserve">: </w:t>
      </w:r>
      <w:r w:rsidR="002677B1">
        <w:t xml:space="preserve">Create a </w:t>
      </w:r>
      <w:r w:rsidR="00AF4CAE">
        <w:t>Windows forms application with basic controls</w:t>
      </w:r>
      <w:r w:rsidR="00E57BA2">
        <w:t xml:space="preserve"> </w:t>
      </w:r>
      <w:r w:rsidR="00706A7F">
        <w:t>and add an Employee Class</w:t>
      </w:r>
    </w:p>
    <w:p w14:paraId="24230968" w14:textId="77777777" w:rsidR="00F23E09" w:rsidRPr="00F23E09" w:rsidRDefault="00F23E09" w:rsidP="00F23E09"/>
    <w:p w14:paraId="0F707B69" w14:textId="77777777" w:rsidR="00C77E4D" w:rsidRDefault="00C77E4D" w:rsidP="00A0663F">
      <w:pPr>
        <w:pStyle w:val="Heading1"/>
      </w:pPr>
      <w:r>
        <w:t>Objectives</w:t>
      </w:r>
    </w:p>
    <w:p w14:paraId="693B1780" w14:textId="34FE9D7F" w:rsidR="00C77E4D" w:rsidRDefault="00C77E4D" w:rsidP="00D86345">
      <w:pPr>
        <w:pStyle w:val="ListParagraph"/>
        <w:numPr>
          <w:ilvl w:val="0"/>
          <w:numId w:val="1"/>
        </w:numPr>
        <w:spacing w:after="200" w:line="276" w:lineRule="auto"/>
      </w:pPr>
      <w:r>
        <w:t xml:space="preserve">To </w:t>
      </w:r>
      <w:r w:rsidR="00CF6A5C">
        <w:t>start</w:t>
      </w:r>
      <w:r>
        <w:t xml:space="preserve"> the course project</w:t>
      </w:r>
    </w:p>
    <w:p w14:paraId="1DFC7636" w14:textId="1F0A6D48" w:rsidR="00071CED" w:rsidRDefault="00924A24" w:rsidP="00D86345">
      <w:pPr>
        <w:pStyle w:val="ListParagraph"/>
        <w:numPr>
          <w:ilvl w:val="0"/>
          <w:numId w:val="1"/>
        </w:numPr>
        <w:spacing w:after="200" w:line="276" w:lineRule="auto"/>
      </w:pPr>
      <w:r>
        <w:t>Design a</w:t>
      </w:r>
      <w:r w:rsidR="00AF4CAE">
        <w:t>n</w:t>
      </w:r>
      <w:r>
        <w:t xml:space="preserve">d create two Windows forms </w:t>
      </w:r>
      <w:r w:rsidR="00AF4CAE">
        <w:t>with GUI controls</w:t>
      </w:r>
    </w:p>
    <w:p w14:paraId="7E543C94" w14:textId="31AE8C48" w:rsidR="00E57BA2" w:rsidRDefault="00AF4CAE" w:rsidP="00D86345">
      <w:pPr>
        <w:pStyle w:val="ListParagraph"/>
        <w:numPr>
          <w:ilvl w:val="0"/>
          <w:numId w:val="1"/>
        </w:numPr>
        <w:spacing w:after="200" w:line="276" w:lineRule="auto"/>
      </w:pPr>
      <w:r>
        <w:t>Read from and update GUI control variables</w:t>
      </w:r>
    </w:p>
    <w:p w14:paraId="0AC59112" w14:textId="22EADE8D" w:rsidR="00501375" w:rsidRDefault="00501375" w:rsidP="00A0663F">
      <w:pPr>
        <w:pStyle w:val="Heading1"/>
      </w:pPr>
      <w:r w:rsidRPr="00A0663F">
        <w:t>Introduction</w:t>
      </w:r>
    </w:p>
    <w:p w14:paraId="28B685A8" w14:textId="245D5DFC" w:rsidR="002677B1" w:rsidRPr="002677B1" w:rsidRDefault="002677B1" w:rsidP="002677B1"/>
    <w:p w14:paraId="0F409579" w14:textId="24AD0619" w:rsidR="001622F6" w:rsidRPr="00671493" w:rsidRDefault="001622F6" w:rsidP="00A0663F">
      <w:pPr>
        <w:pStyle w:val="Heading1"/>
      </w:pPr>
      <w:r>
        <w:lastRenderedPageBreak/>
        <w:t>Steps</w:t>
      </w:r>
    </w:p>
    <w:p w14:paraId="13842610" w14:textId="15694F71" w:rsidR="00406EAB" w:rsidRDefault="00406EAB" w:rsidP="007E6617">
      <w:pPr>
        <w:pStyle w:val="Heading2"/>
        <w:keepNext w:val="0"/>
        <w:numPr>
          <w:ilvl w:val="0"/>
          <w:numId w:val="4"/>
        </w:numPr>
        <w:spacing w:after="240"/>
        <w:rPr>
          <w:b w:val="0"/>
          <w:sz w:val="20"/>
        </w:rPr>
      </w:pPr>
      <w:r w:rsidRPr="00406EAB">
        <w:rPr>
          <w:sz w:val="20"/>
        </w:rPr>
        <w:t>Start Visual Studio</w:t>
      </w:r>
      <w:r>
        <w:rPr>
          <w:b w:val="0"/>
          <w:sz w:val="20"/>
        </w:rPr>
        <w:t xml:space="preserve">.  You will see a Start Page </w:t>
      </w:r>
      <w:r w:rsidR="001421B3">
        <w:rPr>
          <w:b w:val="0"/>
          <w:sz w:val="20"/>
        </w:rPr>
        <w:t xml:space="preserve">that looks </w:t>
      </w:r>
      <w:r>
        <w:rPr>
          <w:b w:val="0"/>
          <w:sz w:val="20"/>
        </w:rPr>
        <w:t>something like this. Read through it, and then click the “</w:t>
      </w:r>
      <w:r w:rsidR="001421B3" w:rsidRPr="006524B0">
        <w:rPr>
          <w:bCs/>
          <w:sz w:val="20"/>
        </w:rPr>
        <w:t>Create a new project</w:t>
      </w:r>
      <w:r>
        <w:rPr>
          <w:b w:val="0"/>
          <w:sz w:val="20"/>
        </w:rPr>
        <w:t>”</w:t>
      </w:r>
      <w:r w:rsidR="001421B3">
        <w:rPr>
          <w:b w:val="0"/>
          <w:sz w:val="20"/>
        </w:rPr>
        <w:t xml:space="preserve"> tile near the bottom, right corner.</w:t>
      </w:r>
      <w:r>
        <w:rPr>
          <w:b w:val="0"/>
          <w:sz w:val="20"/>
        </w:rPr>
        <w:t xml:space="preserve"> </w:t>
      </w:r>
    </w:p>
    <w:p w14:paraId="742AA7AA" w14:textId="5025532B" w:rsidR="00071CED" w:rsidRDefault="00A0663F" w:rsidP="00406EAB">
      <w:pPr>
        <w:pStyle w:val="Heading2"/>
        <w:keepNext w:val="0"/>
        <w:widowControl w:val="0"/>
        <w:spacing w:after="240"/>
        <w:ind w:left="720"/>
        <w:rPr>
          <w:b w:val="0"/>
          <w:sz w:val="20"/>
        </w:rPr>
      </w:pPr>
      <w:r>
        <w:rPr>
          <w:b w:val="0"/>
          <w:sz w:val="20"/>
        </w:rPr>
        <w:br/>
      </w:r>
      <w:r>
        <w:rPr>
          <w:b w:val="0"/>
          <w:sz w:val="20"/>
        </w:rPr>
        <w:br/>
      </w:r>
      <w:r w:rsidR="001421B3">
        <w:rPr>
          <w:noProof/>
        </w:rPr>
        <w:drawing>
          <wp:inline distT="0" distB="0" distL="0" distR="0" wp14:anchorId="74F0DDB7" wp14:editId="651894CD">
            <wp:extent cx="4572000" cy="3172968"/>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72000" cy="3172968"/>
                    </a:xfrm>
                    <a:prstGeom prst="rect">
                      <a:avLst/>
                    </a:prstGeom>
                  </pic:spPr>
                </pic:pic>
              </a:graphicData>
            </a:graphic>
          </wp:inline>
        </w:drawing>
      </w:r>
    </w:p>
    <w:p w14:paraId="52B996B2" w14:textId="28EE4028" w:rsidR="007E6617" w:rsidRDefault="00901035" w:rsidP="007E6617">
      <w:pPr>
        <w:pStyle w:val="ListParagraph"/>
        <w:numPr>
          <w:ilvl w:val="0"/>
          <w:numId w:val="4"/>
        </w:numPr>
      </w:pPr>
      <w:r w:rsidRPr="008D0229">
        <w:rPr>
          <w:b/>
        </w:rPr>
        <w:t xml:space="preserve">Create a </w:t>
      </w:r>
      <w:r w:rsidR="008D0229" w:rsidRPr="008D0229">
        <w:rPr>
          <w:b/>
        </w:rPr>
        <w:t>new Windows Forms App</w:t>
      </w:r>
      <w:r w:rsidR="007E6617">
        <w:rPr>
          <w:b/>
        </w:rPr>
        <w:t xml:space="preserve"> (.NET Framework) – C# version</w:t>
      </w:r>
      <w:r w:rsidR="00A0663F">
        <w:t>.</w:t>
      </w:r>
      <w:r w:rsidR="008D0229">
        <w:t xml:space="preserve"> </w:t>
      </w:r>
      <w:r w:rsidR="001421B3">
        <w:t>If you do not see Windows Forms App (.NET Framework)</w:t>
      </w:r>
      <w:r w:rsidR="007E6617">
        <w:t xml:space="preserve">, simply type “Windows Forms App” in the search box and choose the C# version.  Then, hit the </w:t>
      </w:r>
      <w:r w:rsidR="007E6617" w:rsidRPr="007E6617">
        <w:rPr>
          <w:b/>
          <w:bCs/>
        </w:rPr>
        <w:t>Next</w:t>
      </w:r>
      <w:r w:rsidR="007E6617">
        <w:t xml:space="preserve"> button.</w:t>
      </w:r>
      <w:r w:rsidR="007E6617">
        <w:br/>
      </w:r>
      <w:r w:rsidR="007E6617">
        <w:br/>
      </w:r>
      <w:r w:rsidR="007E6617">
        <w:rPr>
          <w:noProof/>
        </w:rPr>
        <w:lastRenderedPageBreak/>
        <w:drawing>
          <wp:inline distT="0" distB="0" distL="0" distR="0" wp14:anchorId="1C766257" wp14:editId="04A75E34">
            <wp:extent cx="4572000" cy="3172968"/>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72000" cy="3172968"/>
                    </a:xfrm>
                    <a:prstGeom prst="rect">
                      <a:avLst/>
                    </a:prstGeom>
                  </pic:spPr>
                </pic:pic>
              </a:graphicData>
            </a:graphic>
          </wp:inline>
        </w:drawing>
      </w:r>
      <w:r w:rsidR="007E6617">
        <w:br/>
      </w:r>
    </w:p>
    <w:p w14:paraId="6A88DABA" w14:textId="3776878B" w:rsidR="007E6617" w:rsidRDefault="007E6617" w:rsidP="00033C99">
      <w:pPr>
        <w:pStyle w:val="ListParagraph"/>
        <w:numPr>
          <w:ilvl w:val="0"/>
          <w:numId w:val="4"/>
        </w:numPr>
      </w:pPr>
      <w:r w:rsidRPr="007E6617">
        <w:rPr>
          <w:b/>
        </w:rPr>
        <w:t xml:space="preserve">When you configure your new project, </w:t>
      </w:r>
      <w:r>
        <w:t>call it “</w:t>
      </w:r>
      <w:r w:rsidRPr="006524B0">
        <w:rPr>
          <w:b/>
          <w:bCs/>
        </w:rPr>
        <w:t>Lastname_CourseProject</w:t>
      </w:r>
      <w:r w:rsidR="00960BA3">
        <w:rPr>
          <w:b/>
          <w:bCs/>
        </w:rPr>
        <w:t>_part2</w:t>
      </w:r>
      <w:r>
        <w:t xml:space="preserve">”.  Make sure you change the location to somewhere that you will find it easily!  Then, click the </w:t>
      </w:r>
      <w:r w:rsidRPr="007E6617">
        <w:rPr>
          <w:b/>
          <w:bCs/>
        </w:rPr>
        <w:t>Create</w:t>
      </w:r>
      <w:r>
        <w:t xml:space="preserve"> button.</w:t>
      </w:r>
      <w:r>
        <w:br/>
      </w:r>
      <w:r>
        <w:br/>
      </w:r>
      <w:r w:rsidRPr="007E6617">
        <w:rPr>
          <w:noProof/>
        </w:rPr>
        <w:t xml:space="preserve"> </w:t>
      </w:r>
      <w:r w:rsidR="00960BA3">
        <w:rPr>
          <w:noProof/>
        </w:rPr>
        <w:drawing>
          <wp:inline distT="0" distB="0" distL="0" distR="0" wp14:anchorId="593AC266" wp14:editId="219D038F">
            <wp:extent cx="5943600" cy="36531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53155"/>
                    </a:xfrm>
                    <a:prstGeom prst="rect">
                      <a:avLst/>
                    </a:prstGeom>
                  </pic:spPr>
                </pic:pic>
              </a:graphicData>
            </a:graphic>
          </wp:inline>
        </w:drawing>
      </w:r>
      <w:r>
        <w:br/>
      </w:r>
    </w:p>
    <w:p w14:paraId="4099B0B2" w14:textId="1AFD9F1B" w:rsidR="00F109B2" w:rsidRDefault="00904115" w:rsidP="00033C99">
      <w:pPr>
        <w:pStyle w:val="ListParagraph"/>
        <w:keepNext/>
        <w:numPr>
          <w:ilvl w:val="0"/>
          <w:numId w:val="4"/>
        </w:numPr>
        <w:ind w:left="360"/>
      </w:pPr>
      <w:r w:rsidRPr="00033C99">
        <w:rPr>
          <w:b/>
        </w:rPr>
        <w:t>Make a new form</w:t>
      </w:r>
      <w:r>
        <w:t xml:space="preserve">.  </w:t>
      </w:r>
      <w:r w:rsidR="00033C99">
        <w:t xml:space="preserve">You should be presented with a blank form like the one below. </w:t>
      </w:r>
      <w:r w:rsidR="00A83226">
        <w:t xml:space="preserve">You are now ready to start designing your form!  Currently it is called Form1, which is both boring and poor programming practice. A form, as well as forms controls, should have meaningful names, just like all other variables. </w:t>
      </w:r>
      <w:r w:rsidR="00033C99">
        <w:br/>
      </w:r>
      <w:r w:rsidR="00033C99">
        <w:lastRenderedPageBreak/>
        <w:br/>
      </w:r>
      <w:r w:rsidR="00960BA3">
        <w:rPr>
          <w:noProof/>
        </w:rPr>
        <w:drawing>
          <wp:inline distT="0" distB="0" distL="0" distR="0" wp14:anchorId="0ECD977E" wp14:editId="7EF52F1B">
            <wp:extent cx="5943600" cy="3230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230880"/>
                    </a:xfrm>
                    <a:prstGeom prst="rect">
                      <a:avLst/>
                    </a:prstGeom>
                  </pic:spPr>
                </pic:pic>
              </a:graphicData>
            </a:graphic>
          </wp:inline>
        </w:drawing>
      </w:r>
      <w:r w:rsidR="00033C99">
        <w:br/>
      </w:r>
      <w:r w:rsidR="002C66D5">
        <w:br/>
      </w:r>
    </w:p>
    <w:p w14:paraId="63348AA8" w14:textId="76CECF69" w:rsidR="002C66D5" w:rsidRDefault="002C66D5" w:rsidP="00F109B2">
      <w:pPr>
        <w:pStyle w:val="ListParagraph"/>
      </w:pPr>
      <w:r>
        <w:br/>
      </w:r>
    </w:p>
    <w:p w14:paraId="5AA78DF6" w14:textId="775EAFBE" w:rsidR="006524B0" w:rsidRDefault="006524B0" w:rsidP="00F264CC">
      <w:pPr>
        <w:keepNext/>
        <w:ind w:left="360"/>
      </w:pPr>
      <w:bookmarkStart w:id="3" w:name="_Hlk8274406"/>
      <w:r>
        <w:t xml:space="preserve">Rename the form’s file in the Solution Explorer to </w:t>
      </w:r>
      <w:proofErr w:type="spellStart"/>
      <w:r>
        <w:t>MainForm</w:t>
      </w:r>
      <w:proofErr w:type="spellEnd"/>
      <w:r>
        <w:t xml:space="preserve">.  Then, add four Buttons and a </w:t>
      </w:r>
      <w:proofErr w:type="spellStart"/>
      <w:r>
        <w:t>ListBox</w:t>
      </w:r>
      <w:proofErr w:type="spellEnd"/>
      <w:r>
        <w:t xml:space="preserve"> to your form.</w:t>
      </w:r>
      <w:r w:rsidR="00B67115">
        <w:t xml:space="preserve">  Feel free to play with the Font, </w:t>
      </w:r>
      <w:proofErr w:type="spellStart"/>
      <w:r w:rsidR="00B67115">
        <w:t>BackColor</w:t>
      </w:r>
      <w:proofErr w:type="spellEnd"/>
      <w:r w:rsidR="00B67115">
        <w:t>, or any other property!  Have fun!</w:t>
      </w:r>
      <w:r w:rsidR="002A6742">
        <w:t xml:space="preserve"> The form above was set to a font size of 20. Feel free to do the same so your form looks like the one below. </w:t>
      </w:r>
      <w:bookmarkStart w:id="4" w:name="_GoBack"/>
      <w:bookmarkEnd w:id="4"/>
    </w:p>
    <w:p w14:paraId="5631BE09" w14:textId="4D544FD0" w:rsidR="006524B0" w:rsidRDefault="006524B0" w:rsidP="00F264CC">
      <w:pPr>
        <w:keepNext/>
        <w:ind w:left="360"/>
      </w:pPr>
    </w:p>
    <w:tbl>
      <w:tblPr>
        <w:tblStyle w:val="TableGrid"/>
        <w:tblW w:w="0" w:type="auto"/>
        <w:tblInd w:w="360" w:type="dxa"/>
        <w:tblLook w:val="04A0" w:firstRow="1" w:lastRow="0" w:firstColumn="1" w:lastColumn="0" w:noHBand="0" w:noVBand="1"/>
      </w:tblPr>
      <w:tblGrid>
        <w:gridCol w:w="1345"/>
        <w:gridCol w:w="2430"/>
        <w:gridCol w:w="1980"/>
      </w:tblGrid>
      <w:tr w:rsidR="00E036A8" w14:paraId="64ACA4D4" w14:textId="4C5A71CB" w:rsidTr="00B67115">
        <w:tc>
          <w:tcPr>
            <w:tcW w:w="1345" w:type="dxa"/>
          </w:tcPr>
          <w:p w14:paraId="421C9CCA" w14:textId="45337F3D" w:rsidR="00E036A8" w:rsidRDefault="00E036A8" w:rsidP="00F264CC">
            <w:pPr>
              <w:keepNext/>
            </w:pPr>
            <w:r>
              <w:t>Object</w:t>
            </w:r>
          </w:p>
        </w:tc>
        <w:tc>
          <w:tcPr>
            <w:tcW w:w="2430" w:type="dxa"/>
          </w:tcPr>
          <w:p w14:paraId="5EB7CA65" w14:textId="105889E9" w:rsidR="00E036A8" w:rsidRDefault="00E036A8" w:rsidP="00F264CC">
            <w:pPr>
              <w:keepNext/>
            </w:pPr>
            <w:r>
              <w:t>Name</w:t>
            </w:r>
          </w:p>
        </w:tc>
        <w:tc>
          <w:tcPr>
            <w:tcW w:w="1980" w:type="dxa"/>
          </w:tcPr>
          <w:p w14:paraId="4BDC7CCD" w14:textId="4EA597F1" w:rsidR="00E036A8" w:rsidRDefault="00E036A8" w:rsidP="00F264CC">
            <w:pPr>
              <w:keepNext/>
            </w:pPr>
            <w:r>
              <w:t>Text</w:t>
            </w:r>
          </w:p>
        </w:tc>
      </w:tr>
      <w:tr w:rsidR="00E036A8" w14:paraId="3155FE88" w14:textId="70BF312D" w:rsidTr="00B67115">
        <w:tc>
          <w:tcPr>
            <w:tcW w:w="1345" w:type="dxa"/>
          </w:tcPr>
          <w:p w14:paraId="62F7E8F3" w14:textId="463FB349" w:rsidR="00E036A8" w:rsidRDefault="00E036A8" w:rsidP="00F264CC">
            <w:pPr>
              <w:keepNext/>
            </w:pPr>
            <w:r>
              <w:t>Form</w:t>
            </w:r>
          </w:p>
        </w:tc>
        <w:tc>
          <w:tcPr>
            <w:tcW w:w="2430" w:type="dxa"/>
          </w:tcPr>
          <w:p w14:paraId="5BB099C0" w14:textId="2F2B9C7B" w:rsidR="00E036A8" w:rsidRDefault="00E036A8" w:rsidP="00F264CC">
            <w:pPr>
              <w:keepNext/>
            </w:pPr>
            <w:proofErr w:type="spellStart"/>
            <w:r>
              <w:t>MainForm</w:t>
            </w:r>
            <w:proofErr w:type="spellEnd"/>
          </w:p>
        </w:tc>
        <w:tc>
          <w:tcPr>
            <w:tcW w:w="1980" w:type="dxa"/>
          </w:tcPr>
          <w:p w14:paraId="21075509" w14:textId="58383348" w:rsidR="00E036A8" w:rsidRDefault="00E036A8" w:rsidP="00F264CC">
            <w:pPr>
              <w:keepNext/>
            </w:pPr>
            <w:r>
              <w:t>Payroll System</w:t>
            </w:r>
          </w:p>
        </w:tc>
      </w:tr>
      <w:tr w:rsidR="00E036A8" w14:paraId="779CEF2F" w14:textId="1793A299" w:rsidTr="00B67115">
        <w:tc>
          <w:tcPr>
            <w:tcW w:w="1345" w:type="dxa"/>
          </w:tcPr>
          <w:p w14:paraId="4E3C497C" w14:textId="292A7E32" w:rsidR="00E036A8" w:rsidRDefault="00E036A8" w:rsidP="00F264CC">
            <w:pPr>
              <w:keepNext/>
            </w:pPr>
            <w:r>
              <w:t>Button</w:t>
            </w:r>
          </w:p>
        </w:tc>
        <w:tc>
          <w:tcPr>
            <w:tcW w:w="2430" w:type="dxa"/>
          </w:tcPr>
          <w:p w14:paraId="79DBE62C" w14:textId="45BCD466" w:rsidR="00E036A8" w:rsidRDefault="00ED1EB4" w:rsidP="00F264CC">
            <w:pPr>
              <w:keepNext/>
            </w:pPr>
            <w:proofErr w:type="spellStart"/>
            <w:r>
              <w:t>A</w:t>
            </w:r>
            <w:r w:rsidR="00E036A8">
              <w:t>ddButton</w:t>
            </w:r>
            <w:proofErr w:type="spellEnd"/>
          </w:p>
        </w:tc>
        <w:tc>
          <w:tcPr>
            <w:tcW w:w="1980" w:type="dxa"/>
          </w:tcPr>
          <w:p w14:paraId="041A14CF" w14:textId="66F02FED" w:rsidR="00E036A8" w:rsidRDefault="00E036A8" w:rsidP="00F264CC">
            <w:pPr>
              <w:keepNext/>
            </w:pPr>
            <w:r>
              <w:t>Add</w:t>
            </w:r>
          </w:p>
        </w:tc>
      </w:tr>
      <w:tr w:rsidR="00E036A8" w14:paraId="48BD984D" w14:textId="23A69AE1" w:rsidTr="00B67115">
        <w:tc>
          <w:tcPr>
            <w:tcW w:w="1345" w:type="dxa"/>
          </w:tcPr>
          <w:p w14:paraId="5A90E1CC" w14:textId="5E380C52" w:rsidR="00E036A8" w:rsidRDefault="00E036A8" w:rsidP="00F264CC">
            <w:pPr>
              <w:keepNext/>
            </w:pPr>
            <w:r>
              <w:t>Button</w:t>
            </w:r>
          </w:p>
        </w:tc>
        <w:tc>
          <w:tcPr>
            <w:tcW w:w="2430" w:type="dxa"/>
          </w:tcPr>
          <w:p w14:paraId="0333358A" w14:textId="6E8E4163" w:rsidR="00E036A8" w:rsidRDefault="00ED1EB4" w:rsidP="00F264CC">
            <w:pPr>
              <w:keepNext/>
            </w:pPr>
            <w:proofErr w:type="spellStart"/>
            <w:r>
              <w:t>R</w:t>
            </w:r>
            <w:r w:rsidR="00E036A8">
              <w:t>emoveButton</w:t>
            </w:r>
            <w:proofErr w:type="spellEnd"/>
          </w:p>
        </w:tc>
        <w:tc>
          <w:tcPr>
            <w:tcW w:w="1980" w:type="dxa"/>
          </w:tcPr>
          <w:p w14:paraId="5E99AE39" w14:textId="4F4AAC8A" w:rsidR="00E036A8" w:rsidRDefault="00E036A8" w:rsidP="00F264CC">
            <w:pPr>
              <w:keepNext/>
            </w:pPr>
            <w:r>
              <w:t>Remove</w:t>
            </w:r>
          </w:p>
        </w:tc>
      </w:tr>
      <w:tr w:rsidR="00E036A8" w14:paraId="3178C02D" w14:textId="429F954A" w:rsidTr="00B67115">
        <w:tc>
          <w:tcPr>
            <w:tcW w:w="1345" w:type="dxa"/>
          </w:tcPr>
          <w:p w14:paraId="2C88996A" w14:textId="273D7C8F" w:rsidR="00E036A8" w:rsidRDefault="00E036A8" w:rsidP="00F264CC">
            <w:pPr>
              <w:keepNext/>
            </w:pPr>
            <w:r>
              <w:t>Button</w:t>
            </w:r>
          </w:p>
        </w:tc>
        <w:tc>
          <w:tcPr>
            <w:tcW w:w="2430" w:type="dxa"/>
          </w:tcPr>
          <w:p w14:paraId="0F725060" w14:textId="695A0217" w:rsidR="00E036A8" w:rsidRDefault="00ED1EB4" w:rsidP="00F264CC">
            <w:pPr>
              <w:keepNext/>
            </w:pPr>
            <w:proofErr w:type="spellStart"/>
            <w:r>
              <w:t>D</w:t>
            </w:r>
            <w:r w:rsidR="00E036A8">
              <w:t>isplayButton</w:t>
            </w:r>
            <w:proofErr w:type="spellEnd"/>
          </w:p>
        </w:tc>
        <w:tc>
          <w:tcPr>
            <w:tcW w:w="1980" w:type="dxa"/>
          </w:tcPr>
          <w:p w14:paraId="2F8236B0" w14:textId="674B8519" w:rsidR="00E036A8" w:rsidRDefault="00E036A8" w:rsidP="00F264CC">
            <w:pPr>
              <w:keepNext/>
            </w:pPr>
            <w:r>
              <w:t>Display</w:t>
            </w:r>
          </w:p>
        </w:tc>
      </w:tr>
      <w:tr w:rsidR="00E036A8" w14:paraId="7F44936D" w14:textId="4CE72AF2" w:rsidTr="00B67115">
        <w:tc>
          <w:tcPr>
            <w:tcW w:w="1345" w:type="dxa"/>
          </w:tcPr>
          <w:p w14:paraId="007147B5" w14:textId="7CE03A76" w:rsidR="00E036A8" w:rsidRDefault="00E036A8" w:rsidP="00F264CC">
            <w:pPr>
              <w:keepNext/>
            </w:pPr>
            <w:r>
              <w:t>Button</w:t>
            </w:r>
          </w:p>
        </w:tc>
        <w:tc>
          <w:tcPr>
            <w:tcW w:w="2430" w:type="dxa"/>
          </w:tcPr>
          <w:p w14:paraId="14D89790" w14:textId="061F8A50" w:rsidR="00E036A8" w:rsidRDefault="00ED1EB4" w:rsidP="00F264CC">
            <w:pPr>
              <w:keepNext/>
            </w:pPr>
            <w:proofErr w:type="spellStart"/>
            <w:r>
              <w:t>P</w:t>
            </w:r>
            <w:r w:rsidR="00E036A8">
              <w:t>rintPaychecksButton</w:t>
            </w:r>
            <w:proofErr w:type="spellEnd"/>
          </w:p>
        </w:tc>
        <w:tc>
          <w:tcPr>
            <w:tcW w:w="1980" w:type="dxa"/>
          </w:tcPr>
          <w:p w14:paraId="543B3A9E" w14:textId="68EB5E94" w:rsidR="00E036A8" w:rsidRDefault="00E036A8" w:rsidP="00F264CC">
            <w:pPr>
              <w:keepNext/>
            </w:pPr>
            <w:r>
              <w:t>Print Paychecks</w:t>
            </w:r>
          </w:p>
        </w:tc>
      </w:tr>
      <w:tr w:rsidR="00E036A8" w14:paraId="38526D15" w14:textId="2941303C" w:rsidTr="00B67115">
        <w:tc>
          <w:tcPr>
            <w:tcW w:w="1345" w:type="dxa"/>
          </w:tcPr>
          <w:p w14:paraId="04D8C4D2" w14:textId="33483301" w:rsidR="00E036A8" w:rsidRDefault="00E036A8" w:rsidP="00F264CC">
            <w:pPr>
              <w:keepNext/>
            </w:pPr>
            <w:proofErr w:type="spellStart"/>
            <w:r>
              <w:t>ListBox</w:t>
            </w:r>
            <w:proofErr w:type="spellEnd"/>
          </w:p>
        </w:tc>
        <w:tc>
          <w:tcPr>
            <w:tcW w:w="2430" w:type="dxa"/>
          </w:tcPr>
          <w:p w14:paraId="0B036876" w14:textId="2988B932" w:rsidR="00E036A8" w:rsidRDefault="00ED1EB4" w:rsidP="00F264CC">
            <w:pPr>
              <w:keepNext/>
            </w:pPr>
            <w:proofErr w:type="spellStart"/>
            <w:r>
              <w:t>E</w:t>
            </w:r>
            <w:r w:rsidR="00E036A8">
              <w:t>mployeesListBox</w:t>
            </w:r>
            <w:proofErr w:type="spellEnd"/>
          </w:p>
        </w:tc>
        <w:tc>
          <w:tcPr>
            <w:tcW w:w="1980" w:type="dxa"/>
          </w:tcPr>
          <w:p w14:paraId="1CCB24E0" w14:textId="1C6D5389" w:rsidR="00E036A8" w:rsidRDefault="00E036A8" w:rsidP="00F264CC">
            <w:pPr>
              <w:keepNext/>
            </w:pPr>
            <w:r>
              <w:t>n/a</w:t>
            </w:r>
          </w:p>
        </w:tc>
      </w:tr>
    </w:tbl>
    <w:p w14:paraId="3BBA2C8B" w14:textId="205BA2C5" w:rsidR="009E317C" w:rsidRDefault="009E317C" w:rsidP="00D37CAF"/>
    <w:p w14:paraId="768012F7" w14:textId="77777777" w:rsidR="00D37CAF" w:rsidRDefault="00D37CAF" w:rsidP="00D37CAF"/>
    <w:p w14:paraId="02DB9BD7" w14:textId="3DF62946" w:rsidR="009E317C" w:rsidRDefault="009E317C" w:rsidP="00D37CAF">
      <w:pPr>
        <w:keepNext/>
        <w:ind w:left="360"/>
      </w:pPr>
    </w:p>
    <w:p w14:paraId="279A35AE" w14:textId="6CA1EB03" w:rsidR="009E317C" w:rsidRDefault="009E317C" w:rsidP="002C66D5">
      <w:pPr>
        <w:pStyle w:val="ListParagraph"/>
      </w:pPr>
    </w:p>
    <w:p w14:paraId="1AC1B273" w14:textId="02ED9CAD" w:rsidR="009E317C" w:rsidRDefault="009E317C" w:rsidP="002C66D5">
      <w:pPr>
        <w:pStyle w:val="ListParagraph"/>
      </w:pPr>
    </w:p>
    <w:p w14:paraId="34B48F8A" w14:textId="77777777" w:rsidR="008C70FD" w:rsidRDefault="008C70FD" w:rsidP="002C66D5">
      <w:pPr>
        <w:pStyle w:val="ListParagraph"/>
      </w:pPr>
    </w:p>
    <w:p w14:paraId="4E0F932B" w14:textId="77777777" w:rsidR="008C70FD" w:rsidRDefault="008C70FD" w:rsidP="002C66D5">
      <w:pPr>
        <w:pStyle w:val="ListParagraph"/>
      </w:pPr>
    </w:p>
    <w:p w14:paraId="43B0F9CD" w14:textId="77777777" w:rsidR="008C70FD" w:rsidRDefault="008C70FD" w:rsidP="002C66D5">
      <w:pPr>
        <w:pStyle w:val="ListParagraph"/>
      </w:pPr>
    </w:p>
    <w:p w14:paraId="0472EFFB" w14:textId="77777777" w:rsidR="008C70FD" w:rsidRDefault="008C70FD" w:rsidP="002C66D5">
      <w:pPr>
        <w:pStyle w:val="ListParagraph"/>
      </w:pPr>
    </w:p>
    <w:p w14:paraId="20AFBD08" w14:textId="77777777" w:rsidR="008C70FD" w:rsidRDefault="008C70FD" w:rsidP="002C66D5">
      <w:pPr>
        <w:pStyle w:val="ListParagraph"/>
      </w:pPr>
    </w:p>
    <w:p w14:paraId="6C012690" w14:textId="77777777" w:rsidR="008C70FD" w:rsidRDefault="008C70FD" w:rsidP="002C66D5">
      <w:pPr>
        <w:pStyle w:val="ListParagraph"/>
      </w:pPr>
    </w:p>
    <w:p w14:paraId="1652CE16" w14:textId="160FC970" w:rsidR="008C70FD" w:rsidRDefault="008C70FD" w:rsidP="002C66D5">
      <w:pPr>
        <w:pStyle w:val="ListParagraph"/>
      </w:pPr>
    </w:p>
    <w:p w14:paraId="2B5DDFB6" w14:textId="77777777" w:rsidR="008C70FD" w:rsidRDefault="008C70FD" w:rsidP="002C66D5">
      <w:pPr>
        <w:pStyle w:val="ListParagraph"/>
      </w:pPr>
    </w:p>
    <w:p w14:paraId="23B9B31A" w14:textId="77777777" w:rsidR="008C70FD" w:rsidRDefault="008C70FD" w:rsidP="002C66D5">
      <w:pPr>
        <w:pStyle w:val="ListParagraph"/>
      </w:pPr>
    </w:p>
    <w:p w14:paraId="1C4E34CB" w14:textId="3F49C8E3" w:rsidR="008C70FD" w:rsidRDefault="008C70FD" w:rsidP="002C66D5">
      <w:pPr>
        <w:pStyle w:val="ListParagraph"/>
      </w:pPr>
    </w:p>
    <w:p w14:paraId="180CA7FA" w14:textId="7279F595" w:rsidR="009E317C" w:rsidRDefault="00D37CAF" w:rsidP="00ED1EB4">
      <w:pPr>
        <w:keepNext/>
        <w:ind w:left="360"/>
      </w:pPr>
      <w:r>
        <w:lastRenderedPageBreak/>
        <w:t>Your main form</w:t>
      </w:r>
      <w:r w:rsidR="009E317C">
        <w:t xml:space="preserve"> should look</w:t>
      </w:r>
      <w:r w:rsidR="00B67115">
        <w:t xml:space="preserve"> something</w:t>
      </w:r>
      <w:r w:rsidR="009E317C">
        <w:t xml:space="preserve"> like this.</w:t>
      </w:r>
      <w:r>
        <w:t xml:space="preserve">  </w:t>
      </w:r>
      <w:r w:rsidRPr="00D37CAF">
        <w:t xml:space="preserve">If you hit the green </w:t>
      </w:r>
      <w:r w:rsidRPr="00B67115">
        <w:rPr>
          <w:b/>
          <w:bCs/>
        </w:rPr>
        <w:t>Start</w:t>
      </w:r>
      <w:r w:rsidRPr="00D37CAF">
        <w:t xml:space="preserve"> arrow, you</w:t>
      </w:r>
      <w:r w:rsidR="00B67115">
        <w:t>r application will run!</w:t>
      </w:r>
      <w:r w:rsidRPr="00D37CAF">
        <w:t xml:space="preserve">  Congratulations, you have created your first form!  Click on the little red square to stop the program execution and go back to the editor.</w:t>
      </w:r>
    </w:p>
    <w:p w14:paraId="63606B72" w14:textId="0506D0A8" w:rsidR="009E317C" w:rsidRDefault="009E317C" w:rsidP="002C66D5">
      <w:pPr>
        <w:pStyle w:val="ListParagraph"/>
      </w:pPr>
    </w:p>
    <w:p w14:paraId="717F6125" w14:textId="44833D8E" w:rsidR="009E317C" w:rsidRDefault="00FD1EC4" w:rsidP="002C66D5">
      <w:pPr>
        <w:pStyle w:val="ListParagraph"/>
      </w:pPr>
      <w:r w:rsidRPr="00FD1EC4">
        <w:rPr>
          <w:noProof/>
        </w:rPr>
        <w:t xml:space="preserve"> </w:t>
      </w:r>
      <w:r>
        <w:rPr>
          <w:noProof/>
        </w:rPr>
        <w:drawing>
          <wp:inline distT="0" distB="0" distL="0" distR="0" wp14:anchorId="7863A653" wp14:editId="745A3A80">
            <wp:extent cx="5943600" cy="32308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230880"/>
                    </a:xfrm>
                    <a:prstGeom prst="rect">
                      <a:avLst/>
                    </a:prstGeom>
                  </pic:spPr>
                </pic:pic>
              </a:graphicData>
            </a:graphic>
          </wp:inline>
        </w:drawing>
      </w:r>
    </w:p>
    <w:p w14:paraId="07570A81" w14:textId="0E969E9C" w:rsidR="00B812E0" w:rsidRDefault="00B812E0" w:rsidP="002C66D5">
      <w:pPr>
        <w:pStyle w:val="ListParagraph"/>
      </w:pPr>
    </w:p>
    <w:p w14:paraId="434F81A4" w14:textId="5C2D488B" w:rsidR="00B812E0" w:rsidRDefault="00B812E0" w:rsidP="002C66D5">
      <w:pPr>
        <w:pStyle w:val="ListParagraph"/>
      </w:pPr>
    </w:p>
    <w:p w14:paraId="7A38F853" w14:textId="77777777" w:rsidR="00ED1EB4" w:rsidRDefault="00ED1EB4" w:rsidP="002C66D5">
      <w:pPr>
        <w:pStyle w:val="ListParagraph"/>
      </w:pPr>
    </w:p>
    <w:p w14:paraId="0DE4F465" w14:textId="0BE8C804" w:rsidR="00FD1EC4" w:rsidRDefault="00FD1EC4" w:rsidP="002C66D5">
      <w:pPr>
        <w:pStyle w:val="ListParagraph"/>
      </w:pPr>
      <w:r>
        <w:t>When we click the buttons, nothing happens.  We have not “activated” the buttons yet.  We need to add the code for each button to execute.  When you double-click on a button, Visual Studio will create the Event Handler and the method to go with the event.  For example, when you double-click on the Add button, Visual Studio will write this line to handle the event:</w:t>
      </w:r>
    </w:p>
    <w:p w14:paraId="6A9488FE" w14:textId="5F586332" w:rsidR="00FD1EC4" w:rsidRDefault="00FD1EC4" w:rsidP="002C66D5">
      <w:pPr>
        <w:pStyle w:val="ListParagraph"/>
      </w:pPr>
    </w:p>
    <w:p w14:paraId="5CE256B8" w14:textId="2CEBEC66" w:rsidR="00FD1EC4" w:rsidRPr="00FD1EC4" w:rsidRDefault="00FD1EC4" w:rsidP="002C66D5">
      <w:pPr>
        <w:pStyle w:val="ListParagraph"/>
      </w:pPr>
      <w:proofErr w:type="spellStart"/>
      <w:r w:rsidRPr="00FD1EC4">
        <w:rPr>
          <w:rFonts w:ascii="Consolas" w:eastAsiaTheme="minorHAnsi" w:hAnsi="Consolas" w:cs="Consolas"/>
          <w:color w:val="0000FF"/>
        </w:rPr>
        <w:t>this</w:t>
      </w:r>
      <w:r w:rsidRPr="00FD1EC4">
        <w:rPr>
          <w:rFonts w:ascii="Consolas" w:eastAsiaTheme="minorHAnsi" w:hAnsi="Consolas" w:cs="Consolas"/>
          <w:color w:val="000000"/>
        </w:rPr>
        <w:t>.AddButton.</w:t>
      </w:r>
      <w:r w:rsidRPr="00FD1EC4">
        <w:rPr>
          <w:rFonts w:ascii="Consolas" w:eastAsiaTheme="minorHAnsi" w:hAnsi="Consolas" w:cs="Consolas"/>
          <w:color w:val="000000"/>
          <w:highlight w:val="yellow"/>
        </w:rPr>
        <w:t>Click</w:t>
      </w:r>
      <w:proofErr w:type="spellEnd"/>
      <w:r w:rsidRPr="00FD1EC4">
        <w:rPr>
          <w:rFonts w:ascii="Consolas" w:eastAsiaTheme="minorHAnsi" w:hAnsi="Consolas" w:cs="Consolas"/>
          <w:color w:val="000000"/>
        </w:rPr>
        <w:t xml:space="preserve"> += </w:t>
      </w:r>
      <w:r w:rsidRPr="00FD1EC4">
        <w:rPr>
          <w:rFonts w:ascii="Consolas" w:eastAsiaTheme="minorHAnsi" w:hAnsi="Consolas" w:cs="Consolas"/>
          <w:color w:val="0000FF"/>
        </w:rPr>
        <w:t>new</w:t>
      </w:r>
      <w:r w:rsidRPr="00FD1EC4">
        <w:rPr>
          <w:rFonts w:ascii="Consolas" w:eastAsiaTheme="minorHAnsi" w:hAnsi="Consolas" w:cs="Consolas"/>
          <w:color w:val="000000"/>
        </w:rPr>
        <w:t xml:space="preserve"> </w:t>
      </w:r>
      <w:proofErr w:type="spellStart"/>
      <w:r w:rsidRPr="00FD1EC4">
        <w:rPr>
          <w:rFonts w:ascii="Consolas" w:eastAsiaTheme="minorHAnsi" w:hAnsi="Consolas" w:cs="Consolas"/>
          <w:color w:val="000000"/>
        </w:rPr>
        <w:t>System.EventHandler</w:t>
      </w:r>
      <w:proofErr w:type="spellEnd"/>
      <w:r w:rsidRPr="00FD1EC4">
        <w:rPr>
          <w:rFonts w:ascii="Consolas" w:eastAsiaTheme="minorHAnsi" w:hAnsi="Consolas" w:cs="Consolas"/>
          <w:color w:val="000000"/>
        </w:rPr>
        <w:t>(</w:t>
      </w:r>
      <w:proofErr w:type="spellStart"/>
      <w:r w:rsidRPr="00FD1EC4">
        <w:rPr>
          <w:rFonts w:ascii="Consolas" w:eastAsiaTheme="minorHAnsi" w:hAnsi="Consolas" w:cs="Consolas"/>
          <w:color w:val="0000FF"/>
        </w:rPr>
        <w:t>this</w:t>
      </w:r>
      <w:r w:rsidRPr="00FD1EC4">
        <w:rPr>
          <w:rFonts w:ascii="Consolas" w:eastAsiaTheme="minorHAnsi" w:hAnsi="Consolas" w:cs="Consolas"/>
          <w:color w:val="000000"/>
        </w:rPr>
        <w:t>.</w:t>
      </w:r>
      <w:r w:rsidRPr="00FD1EC4">
        <w:rPr>
          <w:rFonts w:ascii="Consolas" w:eastAsiaTheme="minorHAnsi" w:hAnsi="Consolas" w:cs="Consolas"/>
          <w:color w:val="000000"/>
          <w:highlight w:val="yellow"/>
        </w:rPr>
        <w:t>AddButton_Click</w:t>
      </w:r>
      <w:proofErr w:type="spellEnd"/>
      <w:r w:rsidRPr="00FD1EC4">
        <w:rPr>
          <w:rFonts w:ascii="Consolas" w:eastAsiaTheme="minorHAnsi" w:hAnsi="Consolas" w:cs="Consolas"/>
          <w:color w:val="000000"/>
        </w:rPr>
        <w:t>);</w:t>
      </w:r>
    </w:p>
    <w:p w14:paraId="11014AA3" w14:textId="77777777" w:rsidR="00FD1EC4" w:rsidRDefault="00FD1EC4" w:rsidP="002C66D5">
      <w:pPr>
        <w:pStyle w:val="ListParagraph"/>
      </w:pPr>
    </w:p>
    <w:p w14:paraId="4CB1C1F4" w14:textId="3E98382D" w:rsidR="00FD1EC4" w:rsidRDefault="00FD1EC4" w:rsidP="002C66D5">
      <w:pPr>
        <w:pStyle w:val="ListParagraph"/>
      </w:pPr>
      <w:r>
        <w:t xml:space="preserve">When a user clicks the </w:t>
      </w:r>
      <w:proofErr w:type="spellStart"/>
      <w:r>
        <w:t>AddButton</w:t>
      </w:r>
      <w:proofErr w:type="spellEnd"/>
      <w:r>
        <w:t>, C# will run the “</w:t>
      </w:r>
      <w:proofErr w:type="spellStart"/>
      <w:r>
        <w:t>AddButton_Click</w:t>
      </w:r>
      <w:proofErr w:type="spellEnd"/>
      <w:r>
        <w:t xml:space="preserve">” method.  I highlighted the event and the method for clarity.  In other words, the code that you put into the </w:t>
      </w:r>
      <w:proofErr w:type="spellStart"/>
      <w:r>
        <w:t>AddButton_Click</w:t>
      </w:r>
      <w:proofErr w:type="spellEnd"/>
      <w:r>
        <w:t xml:space="preserve"> will be executed when the user clicks the </w:t>
      </w:r>
      <w:proofErr w:type="spellStart"/>
      <w:r>
        <w:t>AddButton</w:t>
      </w:r>
      <w:proofErr w:type="spellEnd"/>
      <w:r>
        <w:t>!</w:t>
      </w:r>
    </w:p>
    <w:p w14:paraId="68D0C756" w14:textId="77777777" w:rsidR="00FD1EC4" w:rsidRDefault="00FD1EC4" w:rsidP="002C66D5">
      <w:pPr>
        <w:pStyle w:val="ListParagraph"/>
      </w:pPr>
    </w:p>
    <w:p w14:paraId="0CF072A0" w14:textId="624C12A8" w:rsidR="00B812E0" w:rsidRDefault="00FD1EC4" w:rsidP="002C66D5">
      <w:pPr>
        <w:pStyle w:val="ListParagraph"/>
      </w:pPr>
      <w:r>
        <w:t xml:space="preserve">When the user clicks the </w:t>
      </w:r>
      <w:proofErr w:type="spellStart"/>
      <w:r>
        <w:t>AddButton</w:t>
      </w:r>
      <w:proofErr w:type="spellEnd"/>
      <w:r>
        <w:t xml:space="preserve">, simply add a “New Employee” string to the employees </w:t>
      </w:r>
      <w:proofErr w:type="spellStart"/>
      <w:r>
        <w:t>listbox</w:t>
      </w:r>
      <w:proofErr w:type="spellEnd"/>
      <w:r w:rsidR="00B812E0">
        <w:t xml:space="preserve">. </w:t>
      </w:r>
      <w:r>
        <w:t xml:space="preserve">When </w:t>
      </w:r>
      <w:r w:rsidR="008F2B15">
        <w:t xml:space="preserve">the user clicks the </w:t>
      </w:r>
      <w:proofErr w:type="spellStart"/>
      <w:r w:rsidR="008F2B15">
        <w:t>RemoveButton</w:t>
      </w:r>
      <w:proofErr w:type="spellEnd"/>
      <w:r w:rsidR="008F2B15">
        <w:t xml:space="preserve">, get the selected item number (index) and remove the item at that item number.  Check and make sure something is selected!  When the user clicks the </w:t>
      </w:r>
      <w:proofErr w:type="spellStart"/>
      <w:r w:rsidR="008F2B15">
        <w:t>DisplayButton</w:t>
      </w:r>
      <w:proofErr w:type="spellEnd"/>
      <w:r w:rsidR="008F2B15">
        <w:t xml:space="preserve"> or the </w:t>
      </w:r>
      <w:proofErr w:type="spellStart"/>
      <w:r w:rsidR="008F2B15">
        <w:t>PrintPaychecksButton</w:t>
      </w:r>
      <w:proofErr w:type="spellEnd"/>
      <w:r w:rsidR="008F2B15">
        <w:t>, show a message so the user knows that the button code has not been completed.  When you finish, the code should look something like this:</w:t>
      </w:r>
    </w:p>
    <w:p w14:paraId="5088AA33" w14:textId="23991230" w:rsidR="008F2B15" w:rsidRDefault="008F2B15" w:rsidP="002C66D5">
      <w:pPr>
        <w:pStyle w:val="ListParagraph"/>
      </w:pPr>
    </w:p>
    <w:p w14:paraId="56BDC456"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FF"/>
        </w:rPr>
        <w:t>using</w:t>
      </w:r>
      <w:r w:rsidRPr="008F2B15">
        <w:rPr>
          <w:rFonts w:ascii="Consolas" w:eastAsiaTheme="minorHAnsi" w:hAnsi="Consolas" w:cs="Consolas"/>
          <w:color w:val="000000"/>
        </w:rPr>
        <w:t xml:space="preserve"> System;</w:t>
      </w:r>
    </w:p>
    <w:p w14:paraId="4921F1AE"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FF"/>
        </w:rPr>
        <w:t>using</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System.Windows.Forms</w:t>
      </w:r>
      <w:proofErr w:type="spellEnd"/>
      <w:r w:rsidRPr="008F2B15">
        <w:rPr>
          <w:rFonts w:ascii="Consolas" w:eastAsiaTheme="minorHAnsi" w:hAnsi="Consolas" w:cs="Consolas"/>
          <w:color w:val="000000"/>
        </w:rPr>
        <w:t>;</w:t>
      </w:r>
    </w:p>
    <w:p w14:paraId="36418344" w14:textId="77777777" w:rsidR="008F2B15" w:rsidRPr="008F2B15" w:rsidRDefault="008F2B15" w:rsidP="008F2B15">
      <w:pPr>
        <w:autoSpaceDE w:val="0"/>
        <w:autoSpaceDN w:val="0"/>
        <w:adjustRightInd w:val="0"/>
        <w:ind w:left="720"/>
        <w:rPr>
          <w:rFonts w:ascii="Consolas" w:eastAsiaTheme="minorHAnsi" w:hAnsi="Consolas" w:cs="Consolas"/>
          <w:color w:val="000000"/>
        </w:rPr>
      </w:pPr>
    </w:p>
    <w:p w14:paraId="0A55A67E" w14:textId="50B15BD4"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FF"/>
        </w:rPr>
        <w:t>namespace</w:t>
      </w:r>
      <w:r w:rsidRPr="008F2B15">
        <w:rPr>
          <w:rFonts w:ascii="Consolas" w:eastAsiaTheme="minorHAnsi" w:hAnsi="Consolas" w:cs="Consolas"/>
          <w:color w:val="000000"/>
        </w:rPr>
        <w:t xml:space="preserve"> </w:t>
      </w:r>
      <w:r w:rsidR="00A73617">
        <w:rPr>
          <w:rFonts w:ascii="Consolas" w:eastAsiaTheme="minorHAnsi" w:hAnsi="Consolas" w:cs="Consolas"/>
          <w:color w:val="000000"/>
        </w:rPr>
        <w:t>LastName</w:t>
      </w:r>
      <w:r w:rsidRPr="008F2B15">
        <w:rPr>
          <w:rFonts w:ascii="Consolas" w:eastAsiaTheme="minorHAnsi" w:hAnsi="Consolas" w:cs="Consolas"/>
          <w:color w:val="000000"/>
        </w:rPr>
        <w:t>_CourseProject</w:t>
      </w:r>
      <w:r w:rsidR="00A73617">
        <w:rPr>
          <w:rFonts w:ascii="Consolas" w:eastAsiaTheme="minorHAnsi" w:hAnsi="Consolas" w:cs="Consolas"/>
          <w:color w:val="000000"/>
        </w:rPr>
        <w:t>_part2</w:t>
      </w:r>
    </w:p>
    <w:p w14:paraId="12E0DAA3"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w:t>
      </w:r>
    </w:p>
    <w:p w14:paraId="57304ECB"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public</w:t>
      </w:r>
      <w:r w:rsidRPr="008F2B15">
        <w:rPr>
          <w:rFonts w:ascii="Consolas" w:eastAsiaTheme="minorHAnsi" w:hAnsi="Consolas" w:cs="Consolas"/>
          <w:color w:val="000000"/>
        </w:rPr>
        <w:t xml:space="preserve"> </w:t>
      </w:r>
      <w:r w:rsidRPr="008F2B15">
        <w:rPr>
          <w:rFonts w:ascii="Consolas" w:eastAsiaTheme="minorHAnsi" w:hAnsi="Consolas" w:cs="Consolas"/>
          <w:color w:val="0000FF"/>
        </w:rPr>
        <w:t>partial</w:t>
      </w:r>
      <w:r w:rsidRPr="008F2B15">
        <w:rPr>
          <w:rFonts w:ascii="Consolas" w:eastAsiaTheme="minorHAnsi" w:hAnsi="Consolas" w:cs="Consolas"/>
          <w:color w:val="000000"/>
        </w:rPr>
        <w:t xml:space="preserve"> </w:t>
      </w:r>
      <w:r w:rsidRPr="008F2B15">
        <w:rPr>
          <w:rFonts w:ascii="Consolas" w:eastAsiaTheme="minorHAnsi" w:hAnsi="Consolas" w:cs="Consolas"/>
          <w:color w:val="0000FF"/>
        </w:rPr>
        <w:t>class</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2B91AF"/>
        </w:rPr>
        <w:t>MainForm</w:t>
      </w:r>
      <w:proofErr w:type="spellEnd"/>
      <w:r w:rsidRPr="008F2B15">
        <w:rPr>
          <w:rFonts w:ascii="Consolas" w:eastAsiaTheme="minorHAnsi" w:hAnsi="Consolas" w:cs="Consolas"/>
          <w:color w:val="000000"/>
        </w:rPr>
        <w:t xml:space="preserve"> : Form</w:t>
      </w:r>
    </w:p>
    <w:p w14:paraId="734BA8B2"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3893A488"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public</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2B91AF"/>
        </w:rPr>
        <w:t>MainForm</w:t>
      </w:r>
      <w:proofErr w:type="spellEnd"/>
      <w:r w:rsidRPr="008F2B15">
        <w:rPr>
          <w:rFonts w:ascii="Consolas" w:eastAsiaTheme="minorHAnsi" w:hAnsi="Consolas" w:cs="Consolas"/>
          <w:color w:val="000000"/>
        </w:rPr>
        <w:t>()</w:t>
      </w:r>
    </w:p>
    <w:p w14:paraId="131BD697"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lastRenderedPageBreak/>
        <w:t xml:space="preserve">        {</w:t>
      </w:r>
    </w:p>
    <w:p w14:paraId="2E0428E3"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InitializeComponent</w:t>
      </w:r>
      <w:proofErr w:type="spellEnd"/>
      <w:r w:rsidRPr="008F2B15">
        <w:rPr>
          <w:rFonts w:ascii="Consolas" w:eastAsiaTheme="minorHAnsi" w:hAnsi="Consolas" w:cs="Consolas"/>
          <w:color w:val="000000"/>
        </w:rPr>
        <w:t>();</w:t>
      </w:r>
    </w:p>
    <w:p w14:paraId="70A1519F"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77C533B3" w14:textId="77777777" w:rsidR="008F2B15" w:rsidRPr="008F2B15" w:rsidRDefault="008F2B15" w:rsidP="008F2B15">
      <w:pPr>
        <w:autoSpaceDE w:val="0"/>
        <w:autoSpaceDN w:val="0"/>
        <w:adjustRightInd w:val="0"/>
        <w:ind w:left="720"/>
        <w:rPr>
          <w:rFonts w:ascii="Consolas" w:eastAsiaTheme="minorHAnsi" w:hAnsi="Consolas" w:cs="Consolas"/>
          <w:color w:val="000000"/>
        </w:rPr>
      </w:pPr>
    </w:p>
    <w:p w14:paraId="635D4C71"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private</w:t>
      </w:r>
      <w:r w:rsidRPr="008F2B15">
        <w:rPr>
          <w:rFonts w:ascii="Consolas" w:eastAsiaTheme="minorHAnsi" w:hAnsi="Consolas" w:cs="Consolas"/>
          <w:color w:val="000000"/>
        </w:rPr>
        <w:t xml:space="preserve"> </w:t>
      </w:r>
      <w:r w:rsidRPr="008F2B15">
        <w:rPr>
          <w:rFonts w:ascii="Consolas" w:eastAsiaTheme="minorHAnsi" w:hAnsi="Consolas" w:cs="Consolas"/>
          <w:color w:val="0000FF"/>
        </w:rPr>
        <w:t>void</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AddButton_Click</w:t>
      </w:r>
      <w:proofErr w:type="spellEnd"/>
      <w:r w:rsidRPr="008F2B15">
        <w:rPr>
          <w:rFonts w:ascii="Consolas" w:eastAsiaTheme="minorHAnsi" w:hAnsi="Consolas" w:cs="Consolas"/>
          <w:color w:val="000000"/>
        </w:rPr>
        <w:t>(</w:t>
      </w:r>
      <w:r w:rsidRPr="008F2B15">
        <w:rPr>
          <w:rFonts w:ascii="Consolas" w:eastAsiaTheme="minorHAnsi" w:hAnsi="Consolas" w:cs="Consolas"/>
          <w:color w:val="0000FF"/>
        </w:rPr>
        <w:t>object</w:t>
      </w:r>
      <w:r w:rsidRPr="008F2B15">
        <w:rPr>
          <w:rFonts w:ascii="Consolas" w:eastAsiaTheme="minorHAnsi" w:hAnsi="Consolas" w:cs="Consolas"/>
          <w:color w:val="000000"/>
        </w:rPr>
        <w:t xml:space="preserve"> sender, </w:t>
      </w:r>
      <w:proofErr w:type="spellStart"/>
      <w:r w:rsidRPr="008F2B15">
        <w:rPr>
          <w:rFonts w:ascii="Consolas" w:eastAsiaTheme="minorHAnsi" w:hAnsi="Consolas" w:cs="Consolas"/>
          <w:color w:val="000000"/>
        </w:rPr>
        <w:t>EventArgs</w:t>
      </w:r>
      <w:proofErr w:type="spellEnd"/>
      <w:r w:rsidRPr="008F2B15">
        <w:rPr>
          <w:rFonts w:ascii="Consolas" w:eastAsiaTheme="minorHAnsi" w:hAnsi="Consolas" w:cs="Consolas"/>
          <w:color w:val="000000"/>
        </w:rPr>
        <w:t xml:space="preserve"> e)</w:t>
      </w:r>
    </w:p>
    <w:p w14:paraId="0D4A72FB"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7C29B82F"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8000"/>
        </w:rPr>
        <w:t xml:space="preserve">// add item to the employee </w:t>
      </w:r>
      <w:proofErr w:type="spellStart"/>
      <w:r w:rsidRPr="008F2B15">
        <w:rPr>
          <w:rFonts w:ascii="Consolas" w:eastAsiaTheme="minorHAnsi" w:hAnsi="Consolas" w:cs="Consolas"/>
          <w:color w:val="008000"/>
        </w:rPr>
        <w:t>listbox</w:t>
      </w:r>
      <w:proofErr w:type="spellEnd"/>
    </w:p>
    <w:p w14:paraId="678BDB55"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EmployeesListBox.Items.Add</w:t>
      </w:r>
      <w:proofErr w:type="spellEnd"/>
      <w:r w:rsidRPr="008F2B15">
        <w:rPr>
          <w:rFonts w:ascii="Consolas" w:eastAsiaTheme="minorHAnsi" w:hAnsi="Consolas" w:cs="Consolas"/>
          <w:color w:val="000000"/>
        </w:rPr>
        <w:t>(</w:t>
      </w:r>
      <w:r w:rsidRPr="008F2B15">
        <w:rPr>
          <w:rFonts w:ascii="Consolas" w:eastAsiaTheme="minorHAnsi" w:hAnsi="Consolas" w:cs="Consolas"/>
          <w:color w:val="A31515"/>
        </w:rPr>
        <w:t>"New Employee"</w:t>
      </w:r>
      <w:r w:rsidRPr="008F2B15">
        <w:rPr>
          <w:rFonts w:ascii="Consolas" w:eastAsiaTheme="minorHAnsi" w:hAnsi="Consolas" w:cs="Consolas"/>
          <w:color w:val="000000"/>
        </w:rPr>
        <w:t>);</w:t>
      </w:r>
    </w:p>
    <w:p w14:paraId="7B6A3A3F"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35497215" w14:textId="77777777" w:rsidR="008F2B15" w:rsidRPr="008F2B15" w:rsidRDefault="008F2B15" w:rsidP="008F2B15">
      <w:pPr>
        <w:autoSpaceDE w:val="0"/>
        <w:autoSpaceDN w:val="0"/>
        <w:adjustRightInd w:val="0"/>
        <w:ind w:left="720"/>
        <w:rPr>
          <w:rFonts w:ascii="Consolas" w:eastAsiaTheme="minorHAnsi" w:hAnsi="Consolas" w:cs="Consolas"/>
          <w:color w:val="000000"/>
        </w:rPr>
      </w:pPr>
    </w:p>
    <w:p w14:paraId="5DAA5862"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private</w:t>
      </w:r>
      <w:r w:rsidRPr="008F2B15">
        <w:rPr>
          <w:rFonts w:ascii="Consolas" w:eastAsiaTheme="minorHAnsi" w:hAnsi="Consolas" w:cs="Consolas"/>
          <w:color w:val="000000"/>
        </w:rPr>
        <w:t xml:space="preserve"> </w:t>
      </w:r>
      <w:r w:rsidRPr="008F2B15">
        <w:rPr>
          <w:rFonts w:ascii="Consolas" w:eastAsiaTheme="minorHAnsi" w:hAnsi="Consolas" w:cs="Consolas"/>
          <w:color w:val="0000FF"/>
        </w:rPr>
        <w:t>void</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RemoveButton_Click</w:t>
      </w:r>
      <w:proofErr w:type="spellEnd"/>
      <w:r w:rsidRPr="008F2B15">
        <w:rPr>
          <w:rFonts w:ascii="Consolas" w:eastAsiaTheme="minorHAnsi" w:hAnsi="Consolas" w:cs="Consolas"/>
          <w:color w:val="000000"/>
        </w:rPr>
        <w:t>(</w:t>
      </w:r>
      <w:r w:rsidRPr="008F2B15">
        <w:rPr>
          <w:rFonts w:ascii="Consolas" w:eastAsiaTheme="minorHAnsi" w:hAnsi="Consolas" w:cs="Consolas"/>
          <w:color w:val="0000FF"/>
        </w:rPr>
        <w:t>object</w:t>
      </w:r>
      <w:r w:rsidRPr="008F2B15">
        <w:rPr>
          <w:rFonts w:ascii="Consolas" w:eastAsiaTheme="minorHAnsi" w:hAnsi="Consolas" w:cs="Consolas"/>
          <w:color w:val="000000"/>
        </w:rPr>
        <w:t xml:space="preserve"> sender, </w:t>
      </w:r>
      <w:proofErr w:type="spellStart"/>
      <w:r w:rsidRPr="008F2B15">
        <w:rPr>
          <w:rFonts w:ascii="Consolas" w:eastAsiaTheme="minorHAnsi" w:hAnsi="Consolas" w:cs="Consolas"/>
          <w:color w:val="000000"/>
        </w:rPr>
        <w:t>EventArgs</w:t>
      </w:r>
      <w:proofErr w:type="spellEnd"/>
      <w:r w:rsidRPr="008F2B15">
        <w:rPr>
          <w:rFonts w:ascii="Consolas" w:eastAsiaTheme="minorHAnsi" w:hAnsi="Consolas" w:cs="Consolas"/>
          <w:color w:val="000000"/>
        </w:rPr>
        <w:t xml:space="preserve"> e)</w:t>
      </w:r>
    </w:p>
    <w:p w14:paraId="6B0D8FC0"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0250A507"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8000"/>
        </w:rPr>
        <w:t xml:space="preserve">// remove the selected item from the employee </w:t>
      </w:r>
      <w:proofErr w:type="spellStart"/>
      <w:r w:rsidRPr="008F2B15">
        <w:rPr>
          <w:rFonts w:ascii="Consolas" w:eastAsiaTheme="minorHAnsi" w:hAnsi="Consolas" w:cs="Consolas"/>
          <w:color w:val="008000"/>
        </w:rPr>
        <w:t>listbox</w:t>
      </w:r>
      <w:proofErr w:type="spellEnd"/>
    </w:p>
    <w:p w14:paraId="6AD79CC9"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int</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itemNumber</w:t>
      </w:r>
      <w:proofErr w:type="spellEnd"/>
      <w:r w:rsidRPr="008F2B15">
        <w:rPr>
          <w:rFonts w:ascii="Consolas" w:eastAsiaTheme="minorHAnsi" w:hAnsi="Consolas" w:cs="Consolas"/>
          <w:color w:val="000000"/>
        </w:rPr>
        <w:t xml:space="preserve"> = </w:t>
      </w:r>
      <w:proofErr w:type="spellStart"/>
      <w:r w:rsidRPr="008F2B15">
        <w:rPr>
          <w:rFonts w:ascii="Consolas" w:eastAsiaTheme="minorHAnsi" w:hAnsi="Consolas" w:cs="Consolas"/>
          <w:color w:val="000000"/>
        </w:rPr>
        <w:t>EmployeesListBox.SelectedIndex</w:t>
      </w:r>
      <w:proofErr w:type="spellEnd"/>
      <w:r w:rsidRPr="008F2B15">
        <w:rPr>
          <w:rFonts w:ascii="Consolas" w:eastAsiaTheme="minorHAnsi" w:hAnsi="Consolas" w:cs="Consolas"/>
          <w:color w:val="000000"/>
        </w:rPr>
        <w:t>;</w:t>
      </w:r>
    </w:p>
    <w:p w14:paraId="6CA6C168" w14:textId="77777777" w:rsidR="008F2B15" w:rsidRPr="008F2B15" w:rsidRDefault="008F2B15" w:rsidP="008F2B15">
      <w:pPr>
        <w:autoSpaceDE w:val="0"/>
        <w:autoSpaceDN w:val="0"/>
        <w:adjustRightInd w:val="0"/>
        <w:ind w:left="720"/>
        <w:rPr>
          <w:rFonts w:ascii="Consolas" w:eastAsiaTheme="minorHAnsi" w:hAnsi="Consolas" w:cs="Consolas"/>
          <w:color w:val="000000"/>
        </w:rPr>
      </w:pPr>
    </w:p>
    <w:p w14:paraId="5456A366"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if</w:t>
      </w:r>
      <w:r w:rsidRPr="008F2B15">
        <w:rPr>
          <w:rFonts w:ascii="Consolas" w:eastAsiaTheme="minorHAnsi" w:hAnsi="Consolas" w:cs="Consolas"/>
          <w:color w:val="000000"/>
        </w:rPr>
        <w:t>(</w:t>
      </w:r>
      <w:proofErr w:type="spellStart"/>
      <w:r w:rsidRPr="008F2B15">
        <w:rPr>
          <w:rFonts w:ascii="Consolas" w:eastAsiaTheme="minorHAnsi" w:hAnsi="Consolas" w:cs="Consolas"/>
          <w:color w:val="000000"/>
        </w:rPr>
        <w:t>itemNumber</w:t>
      </w:r>
      <w:proofErr w:type="spellEnd"/>
      <w:r w:rsidRPr="008F2B15">
        <w:rPr>
          <w:rFonts w:ascii="Consolas" w:eastAsiaTheme="minorHAnsi" w:hAnsi="Consolas" w:cs="Consolas"/>
          <w:color w:val="000000"/>
        </w:rPr>
        <w:t xml:space="preserve"> &gt; -1 )</w:t>
      </w:r>
    </w:p>
    <w:p w14:paraId="1AC75A32"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6CDBF758"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EmployeesListBox.Items.RemoveAt</w:t>
      </w:r>
      <w:proofErr w:type="spellEnd"/>
      <w:r w:rsidRPr="008F2B15">
        <w:rPr>
          <w:rFonts w:ascii="Consolas" w:eastAsiaTheme="minorHAnsi" w:hAnsi="Consolas" w:cs="Consolas"/>
          <w:color w:val="000000"/>
        </w:rPr>
        <w:t>(</w:t>
      </w:r>
      <w:proofErr w:type="spellStart"/>
      <w:r w:rsidRPr="008F2B15">
        <w:rPr>
          <w:rFonts w:ascii="Consolas" w:eastAsiaTheme="minorHAnsi" w:hAnsi="Consolas" w:cs="Consolas"/>
          <w:color w:val="000000"/>
        </w:rPr>
        <w:t>itemNumber</w:t>
      </w:r>
      <w:proofErr w:type="spellEnd"/>
      <w:r w:rsidRPr="008F2B15">
        <w:rPr>
          <w:rFonts w:ascii="Consolas" w:eastAsiaTheme="minorHAnsi" w:hAnsi="Consolas" w:cs="Consolas"/>
          <w:color w:val="000000"/>
        </w:rPr>
        <w:t>);</w:t>
      </w:r>
    </w:p>
    <w:p w14:paraId="4DACDA3D"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7B3D25F5"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else</w:t>
      </w:r>
    </w:p>
    <w:p w14:paraId="73E61300"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5C73CF86"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MessageBox.Show</w:t>
      </w:r>
      <w:proofErr w:type="spellEnd"/>
      <w:r w:rsidRPr="008F2B15">
        <w:rPr>
          <w:rFonts w:ascii="Consolas" w:eastAsiaTheme="minorHAnsi" w:hAnsi="Consolas" w:cs="Consolas"/>
          <w:color w:val="000000"/>
        </w:rPr>
        <w:t>(</w:t>
      </w:r>
      <w:r w:rsidRPr="008F2B15">
        <w:rPr>
          <w:rFonts w:ascii="Consolas" w:eastAsiaTheme="minorHAnsi" w:hAnsi="Consolas" w:cs="Consolas"/>
          <w:color w:val="A31515"/>
        </w:rPr>
        <w:t>"Please select employee to remove."</w:t>
      </w:r>
      <w:r w:rsidRPr="008F2B15">
        <w:rPr>
          <w:rFonts w:ascii="Consolas" w:eastAsiaTheme="minorHAnsi" w:hAnsi="Consolas" w:cs="Consolas"/>
          <w:color w:val="000000"/>
        </w:rPr>
        <w:t>);</w:t>
      </w:r>
    </w:p>
    <w:p w14:paraId="61ED3081"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636AA31F"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0D00C970"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723C73C0" w14:textId="77777777" w:rsidR="008F2B15" w:rsidRPr="008F2B15" w:rsidRDefault="008F2B15" w:rsidP="008F2B15">
      <w:pPr>
        <w:autoSpaceDE w:val="0"/>
        <w:autoSpaceDN w:val="0"/>
        <w:adjustRightInd w:val="0"/>
        <w:ind w:left="720"/>
        <w:rPr>
          <w:rFonts w:ascii="Consolas" w:eastAsiaTheme="minorHAnsi" w:hAnsi="Consolas" w:cs="Consolas"/>
          <w:color w:val="000000"/>
        </w:rPr>
      </w:pPr>
    </w:p>
    <w:p w14:paraId="14317115"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private</w:t>
      </w:r>
      <w:r w:rsidRPr="008F2B15">
        <w:rPr>
          <w:rFonts w:ascii="Consolas" w:eastAsiaTheme="minorHAnsi" w:hAnsi="Consolas" w:cs="Consolas"/>
          <w:color w:val="000000"/>
        </w:rPr>
        <w:t xml:space="preserve"> </w:t>
      </w:r>
      <w:r w:rsidRPr="008F2B15">
        <w:rPr>
          <w:rFonts w:ascii="Consolas" w:eastAsiaTheme="minorHAnsi" w:hAnsi="Consolas" w:cs="Consolas"/>
          <w:color w:val="0000FF"/>
        </w:rPr>
        <w:t>void</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DisplayButton_Click</w:t>
      </w:r>
      <w:proofErr w:type="spellEnd"/>
      <w:r w:rsidRPr="008F2B15">
        <w:rPr>
          <w:rFonts w:ascii="Consolas" w:eastAsiaTheme="minorHAnsi" w:hAnsi="Consolas" w:cs="Consolas"/>
          <w:color w:val="000000"/>
        </w:rPr>
        <w:t>(</w:t>
      </w:r>
      <w:r w:rsidRPr="008F2B15">
        <w:rPr>
          <w:rFonts w:ascii="Consolas" w:eastAsiaTheme="minorHAnsi" w:hAnsi="Consolas" w:cs="Consolas"/>
          <w:color w:val="0000FF"/>
        </w:rPr>
        <w:t>object</w:t>
      </w:r>
      <w:r w:rsidRPr="008F2B15">
        <w:rPr>
          <w:rFonts w:ascii="Consolas" w:eastAsiaTheme="minorHAnsi" w:hAnsi="Consolas" w:cs="Consolas"/>
          <w:color w:val="000000"/>
        </w:rPr>
        <w:t xml:space="preserve"> sender, </w:t>
      </w:r>
      <w:proofErr w:type="spellStart"/>
      <w:r w:rsidRPr="008F2B15">
        <w:rPr>
          <w:rFonts w:ascii="Consolas" w:eastAsiaTheme="minorHAnsi" w:hAnsi="Consolas" w:cs="Consolas"/>
          <w:color w:val="000000"/>
        </w:rPr>
        <w:t>EventArgs</w:t>
      </w:r>
      <w:proofErr w:type="spellEnd"/>
      <w:r w:rsidRPr="008F2B15">
        <w:rPr>
          <w:rFonts w:ascii="Consolas" w:eastAsiaTheme="minorHAnsi" w:hAnsi="Consolas" w:cs="Consolas"/>
          <w:color w:val="000000"/>
        </w:rPr>
        <w:t xml:space="preserve"> e)</w:t>
      </w:r>
    </w:p>
    <w:p w14:paraId="47CBEE7F"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75895CFE"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MessageBox.Show</w:t>
      </w:r>
      <w:proofErr w:type="spellEnd"/>
      <w:r w:rsidRPr="008F2B15">
        <w:rPr>
          <w:rFonts w:ascii="Consolas" w:eastAsiaTheme="minorHAnsi" w:hAnsi="Consolas" w:cs="Consolas"/>
          <w:color w:val="000000"/>
        </w:rPr>
        <w:t>(</w:t>
      </w:r>
      <w:r w:rsidRPr="008F2B15">
        <w:rPr>
          <w:rFonts w:ascii="Consolas" w:eastAsiaTheme="minorHAnsi" w:hAnsi="Consolas" w:cs="Consolas"/>
          <w:color w:val="A31515"/>
        </w:rPr>
        <w:t>"Displaying all employees..."</w:t>
      </w:r>
      <w:r w:rsidRPr="008F2B15">
        <w:rPr>
          <w:rFonts w:ascii="Consolas" w:eastAsiaTheme="minorHAnsi" w:hAnsi="Consolas" w:cs="Consolas"/>
          <w:color w:val="000000"/>
        </w:rPr>
        <w:t>);</w:t>
      </w:r>
    </w:p>
    <w:p w14:paraId="31C17AD4"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6691E8E9" w14:textId="77777777" w:rsidR="008F2B15" w:rsidRPr="008F2B15" w:rsidRDefault="008F2B15" w:rsidP="008F2B15">
      <w:pPr>
        <w:autoSpaceDE w:val="0"/>
        <w:autoSpaceDN w:val="0"/>
        <w:adjustRightInd w:val="0"/>
        <w:ind w:left="720"/>
        <w:rPr>
          <w:rFonts w:ascii="Consolas" w:eastAsiaTheme="minorHAnsi" w:hAnsi="Consolas" w:cs="Consolas"/>
          <w:color w:val="000000"/>
        </w:rPr>
      </w:pPr>
    </w:p>
    <w:p w14:paraId="06A120F1"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r w:rsidRPr="008F2B15">
        <w:rPr>
          <w:rFonts w:ascii="Consolas" w:eastAsiaTheme="minorHAnsi" w:hAnsi="Consolas" w:cs="Consolas"/>
          <w:color w:val="0000FF"/>
        </w:rPr>
        <w:t>private</w:t>
      </w:r>
      <w:r w:rsidRPr="008F2B15">
        <w:rPr>
          <w:rFonts w:ascii="Consolas" w:eastAsiaTheme="minorHAnsi" w:hAnsi="Consolas" w:cs="Consolas"/>
          <w:color w:val="000000"/>
        </w:rPr>
        <w:t xml:space="preserve"> </w:t>
      </w:r>
      <w:r w:rsidRPr="008F2B15">
        <w:rPr>
          <w:rFonts w:ascii="Consolas" w:eastAsiaTheme="minorHAnsi" w:hAnsi="Consolas" w:cs="Consolas"/>
          <w:color w:val="0000FF"/>
        </w:rPr>
        <w:t>void</w:t>
      </w: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PrintPaychecksButton_Click</w:t>
      </w:r>
      <w:proofErr w:type="spellEnd"/>
      <w:r w:rsidRPr="008F2B15">
        <w:rPr>
          <w:rFonts w:ascii="Consolas" w:eastAsiaTheme="minorHAnsi" w:hAnsi="Consolas" w:cs="Consolas"/>
          <w:color w:val="000000"/>
        </w:rPr>
        <w:t>(</w:t>
      </w:r>
      <w:r w:rsidRPr="008F2B15">
        <w:rPr>
          <w:rFonts w:ascii="Consolas" w:eastAsiaTheme="minorHAnsi" w:hAnsi="Consolas" w:cs="Consolas"/>
          <w:color w:val="0000FF"/>
        </w:rPr>
        <w:t>object</w:t>
      </w:r>
      <w:r w:rsidRPr="008F2B15">
        <w:rPr>
          <w:rFonts w:ascii="Consolas" w:eastAsiaTheme="minorHAnsi" w:hAnsi="Consolas" w:cs="Consolas"/>
          <w:color w:val="000000"/>
        </w:rPr>
        <w:t xml:space="preserve"> sender, </w:t>
      </w:r>
      <w:proofErr w:type="spellStart"/>
      <w:r w:rsidRPr="008F2B15">
        <w:rPr>
          <w:rFonts w:ascii="Consolas" w:eastAsiaTheme="minorHAnsi" w:hAnsi="Consolas" w:cs="Consolas"/>
          <w:color w:val="000000"/>
        </w:rPr>
        <w:t>EventArgs</w:t>
      </w:r>
      <w:proofErr w:type="spellEnd"/>
      <w:r w:rsidRPr="008F2B15">
        <w:rPr>
          <w:rFonts w:ascii="Consolas" w:eastAsiaTheme="minorHAnsi" w:hAnsi="Consolas" w:cs="Consolas"/>
          <w:color w:val="000000"/>
        </w:rPr>
        <w:t xml:space="preserve"> e)</w:t>
      </w:r>
    </w:p>
    <w:p w14:paraId="6E797F69"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4619D262"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roofErr w:type="spellStart"/>
      <w:r w:rsidRPr="008F2B15">
        <w:rPr>
          <w:rFonts w:ascii="Consolas" w:eastAsiaTheme="minorHAnsi" w:hAnsi="Consolas" w:cs="Consolas"/>
          <w:color w:val="000000"/>
        </w:rPr>
        <w:t>MessageBox.Show</w:t>
      </w:r>
      <w:proofErr w:type="spellEnd"/>
      <w:r w:rsidRPr="008F2B15">
        <w:rPr>
          <w:rFonts w:ascii="Consolas" w:eastAsiaTheme="minorHAnsi" w:hAnsi="Consolas" w:cs="Consolas"/>
          <w:color w:val="000000"/>
        </w:rPr>
        <w:t>(</w:t>
      </w:r>
      <w:r w:rsidRPr="008F2B15">
        <w:rPr>
          <w:rFonts w:ascii="Consolas" w:eastAsiaTheme="minorHAnsi" w:hAnsi="Consolas" w:cs="Consolas"/>
          <w:color w:val="A31515"/>
        </w:rPr>
        <w:t>"Printing paychecks for all employees..."</w:t>
      </w:r>
      <w:r w:rsidRPr="008F2B15">
        <w:rPr>
          <w:rFonts w:ascii="Consolas" w:eastAsiaTheme="minorHAnsi" w:hAnsi="Consolas" w:cs="Consolas"/>
          <w:color w:val="000000"/>
        </w:rPr>
        <w:t>);</w:t>
      </w:r>
    </w:p>
    <w:p w14:paraId="67A8E186"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54E0CF69" w14:textId="77777777" w:rsidR="008F2B1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 xml:space="preserve">    }</w:t>
      </w:r>
    </w:p>
    <w:p w14:paraId="52AB5575" w14:textId="3D37FD9A" w:rsidR="00566095" w:rsidRPr="008F2B15" w:rsidRDefault="008F2B15" w:rsidP="008F2B15">
      <w:pPr>
        <w:autoSpaceDE w:val="0"/>
        <w:autoSpaceDN w:val="0"/>
        <w:adjustRightInd w:val="0"/>
        <w:ind w:left="720"/>
        <w:rPr>
          <w:rFonts w:ascii="Consolas" w:eastAsiaTheme="minorHAnsi" w:hAnsi="Consolas" w:cs="Consolas"/>
          <w:color w:val="000000"/>
        </w:rPr>
      </w:pPr>
      <w:r w:rsidRPr="008F2B15">
        <w:rPr>
          <w:rFonts w:ascii="Consolas" w:eastAsiaTheme="minorHAnsi" w:hAnsi="Consolas" w:cs="Consolas"/>
          <w:color w:val="000000"/>
        </w:rPr>
        <w:t>}</w:t>
      </w:r>
      <w:bookmarkEnd w:id="3"/>
    </w:p>
    <w:p w14:paraId="4CBF0D0F" w14:textId="25515DF5" w:rsidR="00566095" w:rsidRDefault="00566095" w:rsidP="00566095">
      <w:pPr>
        <w:keepNext/>
        <w:ind w:left="720"/>
      </w:pPr>
    </w:p>
    <w:p w14:paraId="3D8E568C" w14:textId="77777777" w:rsidR="008F2B15" w:rsidRDefault="008F2B15" w:rsidP="00566095">
      <w:pPr>
        <w:keepNext/>
        <w:ind w:left="720"/>
      </w:pPr>
    </w:p>
    <w:p w14:paraId="131C7583" w14:textId="77777777" w:rsidR="00566095" w:rsidRDefault="00566095" w:rsidP="00566095">
      <w:pPr>
        <w:keepNext/>
        <w:ind w:left="720"/>
      </w:pPr>
    </w:p>
    <w:p w14:paraId="5FF8A542" w14:textId="40382922" w:rsidR="001622F6" w:rsidRDefault="00706A7F" w:rsidP="000F0AA6">
      <w:pPr>
        <w:pStyle w:val="ListParagraph"/>
      </w:pPr>
      <w:r>
        <w:t>Create an Employee class to encapsulate the employee information.  It is much easier to work with a single Employee object instead of working with many separate variables.  If I have fifty employee objects, I can get the details for an employee by simply asking the employee using the dot operator.  For example, we can get the employee’s first name by using the dot operator and selecting the FirstName property:</w:t>
      </w:r>
      <w:r>
        <w:br/>
      </w:r>
      <w:r>
        <w:br/>
        <w:t>employees[27].FirstName</w:t>
      </w:r>
      <w:r>
        <w:br/>
      </w:r>
      <w:r>
        <w:br/>
        <w:t xml:space="preserve">Think about it.  If I do not use encapsulation, I will need to create an array for each attribute that I want to track.  Imagine having to maintain an application with as many as thirty arrays to track the details for the fifty employees!  In the past, we used “parallel arrays” to track all of this information.  Now, we use object-oriented programming with encapsulation to make our lives </w:t>
      </w:r>
      <w:r w:rsidRPr="00FE43C8">
        <w:rPr>
          <w:b/>
          <w:bCs/>
        </w:rPr>
        <w:t>a lot</w:t>
      </w:r>
      <w:r>
        <w:t xml:space="preserve"> easier!  With encapsulation, the Employee object encapsulates or contains all of the details that we need to know about the employee.  When we need a piece of information, we simply ask the Employee object using the dot operator!</w:t>
      </w:r>
      <w:r>
        <w:br/>
      </w:r>
      <w:r>
        <w:br/>
        <w:t xml:space="preserve">We also need to implement “data hiding”.  Data hiding simply means that we make our attributes or “data” </w:t>
      </w:r>
      <w:r>
        <w:lastRenderedPageBreak/>
        <w:t>hidden outside of the class.  If someone wants to change one of the attributes, they will need to use our property.  Our property will contain accessors and mutators.  Accessors allow the outsider to “access” or get the attribute value.  Mutators allow the outsider to “mutate” or “change” or set the attribute value.  Since the outsider is forced to use our property, we can validate the information that the outsider is trying to give us.  If the information is not valid, we can ignore it.  By validating the inputs, we can protect our data.</w:t>
      </w:r>
      <w:r>
        <w:br/>
      </w:r>
      <w:r>
        <w:br/>
        <w:t xml:space="preserve">Create an Employee class that encapsulates the important information that we want the Employee objects to contain.  In addition, implement data hiding techniques to help reduce hacking and to protect our data!  Here is the UML class diagram for the Employee class.  Since we have no idea how to pay the generic employee, the </w:t>
      </w:r>
      <w:proofErr w:type="spellStart"/>
      <w:r>
        <w:t>CalculatePay</w:t>
      </w:r>
      <w:proofErr w:type="spellEnd"/>
      <w:r>
        <w:t>( ) behavior should simply return zero.</w:t>
      </w:r>
      <w:r>
        <w:br/>
      </w:r>
      <w:r>
        <w:br/>
      </w:r>
      <w:r>
        <w:object w:dxaOrig="3646" w:dyaOrig="2251" w14:anchorId="6D69B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1pt;height:112.25pt" o:ole="">
            <v:imagedata r:id="rId14" o:title=""/>
          </v:shape>
          <o:OLEObject Type="Embed" ProgID="Visio.Drawing.15" ShapeID="_x0000_i1025" DrawAspect="Content" ObjectID="_1681142009" r:id="rId15"/>
        </w:object>
      </w:r>
      <w:r>
        <w:br/>
      </w:r>
      <w:r>
        <w:br/>
      </w:r>
      <w:r>
        <w:br/>
      </w:r>
      <w:bookmarkStart w:id="5" w:name="_Hlk70509682"/>
    </w:p>
    <w:p w14:paraId="4B018083" w14:textId="2F747D52" w:rsidR="001622F6" w:rsidRDefault="00AF4CAE" w:rsidP="00A0663F">
      <w:pPr>
        <w:pStyle w:val="Heading1"/>
      </w:pPr>
      <w:r>
        <w:t>Deliverables Week</w:t>
      </w:r>
      <w:r w:rsidR="001622F6">
        <w:t xml:space="preserve"> </w:t>
      </w:r>
      <w:r w:rsidR="00706A7F">
        <w:t>5</w:t>
      </w:r>
    </w:p>
    <w:p w14:paraId="34F6794C" w14:textId="27429881" w:rsidR="001622F6" w:rsidRDefault="004F43E2" w:rsidP="00D86345">
      <w:pPr>
        <w:pStyle w:val="ListParagraph"/>
        <w:numPr>
          <w:ilvl w:val="0"/>
          <w:numId w:val="2"/>
        </w:numPr>
      </w:pPr>
      <w:r>
        <w:t>Use the</w:t>
      </w:r>
      <w:r w:rsidR="0021722C">
        <w:t xml:space="preserve"> Word document </w:t>
      </w:r>
      <w:r>
        <w:t xml:space="preserve">template </w:t>
      </w:r>
      <w:r w:rsidR="0021722C">
        <w:t>and put your information at the top</w:t>
      </w:r>
      <w:r w:rsidR="000F0AA6">
        <w:t xml:space="preserve">. </w:t>
      </w:r>
      <w:r w:rsidR="0021722C">
        <w:t>Take a screenshot while your application is running.  Paste the screenshot to a Word document below your information.</w:t>
      </w:r>
      <w:r w:rsidR="00566095">
        <w:t xml:space="preserve">  Finally, copy-paste your Form code (only the code for the form, not program.cs) </w:t>
      </w:r>
      <w:r w:rsidR="0021722C">
        <w:t xml:space="preserve">to the Word document below the screenshot.  </w:t>
      </w:r>
      <w:r w:rsidR="000F0AA6">
        <w:t xml:space="preserve">Paste a screenshot of your Employee class. </w:t>
      </w:r>
      <w:r w:rsidR="0021722C">
        <w:t>Save and close your Word document.  Submit the Word document for your first Course Project deliverable.</w:t>
      </w:r>
      <w:r w:rsidR="00585C5C">
        <w:t xml:space="preserve"> </w:t>
      </w:r>
      <w:bookmarkEnd w:id="5"/>
    </w:p>
    <w:sectPr w:rsidR="001622F6" w:rsidSect="003849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multilevel"/>
    <w:tmpl w:val="00000003"/>
    <w:name w:val="WW8Num3"/>
    <w:lvl w:ilvl="0">
      <w:start w:val="1"/>
      <w:numFmt w:val="decimal"/>
      <w:lvlText w:val="%1."/>
      <w:lvlJc w:val="left"/>
      <w:pPr>
        <w:tabs>
          <w:tab w:val="num" w:pos="0"/>
        </w:tabs>
        <w:ind w:left="792" w:hanging="360"/>
      </w:pPr>
      <w:rPr>
        <w:rFonts w:ascii="Times New Roman" w:hAnsi="Times New Roman" w:cs="Times New Roman"/>
      </w:rPr>
    </w:lvl>
    <w:lvl w:ilvl="1">
      <w:start w:val="1"/>
      <w:numFmt w:val="lowerLetter"/>
      <w:lvlText w:val="%2."/>
      <w:lvlJc w:val="left"/>
      <w:pPr>
        <w:tabs>
          <w:tab w:val="num" w:pos="0"/>
        </w:tabs>
        <w:ind w:left="1512" w:hanging="360"/>
      </w:pPr>
    </w:lvl>
    <w:lvl w:ilvl="2">
      <w:start w:val="1"/>
      <w:numFmt w:val="lowerRoman"/>
      <w:lvlText w:val="%3."/>
      <w:lvlJc w:val="right"/>
      <w:pPr>
        <w:tabs>
          <w:tab w:val="num" w:pos="0"/>
        </w:tabs>
        <w:ind w:left="2232" w:hanging="180"/>
      </w:pPr>
    </w:lvl>
    <w:lvl w:ilvl="3">
      <w:start w:val="1"/>
      <w:numFmt w:val="decimal"/>
      <w:lvlText w:val="%4."/>
      <w:lvlJc w:val="left"/>
      <w:pPr>
        <w:tabs>
          <w:tab w:val="num" w:pos="0"/>
        </w:tabs>
        <w:ind w:left="2952" w:hanging="360"/>
      </w:pPr>
    </w:lvl>
    <w:lvl w:ilvl="4">
      <w:start w:val="1"/>
      <w:numFmt w:val="lowerLetter"/>
      <w:lvlText w:val="%5."/>
      <w:lvlJc w:val="left"/>
      <w:pPr>
        <w:tabs>
          <w:tab w:val="num" w:pos="0"/>
        </w:tabs>
        <w:ind w:left="3672" w:hanging="360"/>
      </w:pPr>
    </w:lvl>
    <w:lvl w:ilvl="5">
      <w:start w:val="1"/>
      <w:numFmt w:val="lowerRoman"/>
      <w:lvlText w:val="%6."/>
      <w:lvlJc w:val="right"/>
      <w:pPr>
        <w:tabs>
          <w:tab w:val="num" w:pos="0"/>
        </w:tabs>
        <w:ind w:left="4392" w:hanging="180"/>
      </w:pPr>
    </w:lvl>
    <w:lvl w:ilvl="6">
      <w:start w:val="1"/>
      <w:numFmt w:val="decimal"/>
      <w:lvlText w:val="%7."/>
      <w:lvlJc w:val="left"/>
      <w:pPr>
        <w:tabs>
          <w:tab w:val="num" w:pos="0"/>
        </w:tabs>
        <w:ind w:left="5112" w:hanging="360"/>
      </w:pPr>
    </w:lvl>
    <w:lvl w:ilvl="7">
      <w:start w:val="1"/>
      <w:numFmt w:val="lowerLetter"/>
      <w:lvlText w:val="%8."/>
      <w:lvlJc w:val="left"/>
      <w:pPr>
        <w:tabs>
          <w:tab w:val="num" w:pos="0"/>
        </w:tabs>
        <w:ind w:left="5832" w:hanging="360"/>
      </w:pPr>
    </w:lvl>
    <w:lvl w:ilvl="8">
      <w:start w:val="1"/>
      <w:numFmt w:val="lowerRoman"/>
      <w:lvlText w:val="%9."/>
      <w:lvlJc w:val="right"/>
      <w:pPr>
        <w:tabs>
          <w:tab w:val="num" w:pos="0"/>
        </w:tabs>
        <w:ind w:left="6552" w:hanging="180"/>
      </w:pPr>
    </w:lvl>
  </w:abstractNum>
  <w:abstractNum w:abstractNumId="1" w15:restartNumberingAfterBreak="0">
    <w:nsid w:val="00000004"/>
    <w:multiLevelType w:val="multilevel"/>
    <w:tmpl w:val="00000004"/>
    <w:name w:val="WW8Num4"/>
    <w:lvl w:ilvl="0">
      <w:start w:val="1"/>
      <w:numFmt w:val="decimal"/>
      <w:lvlText w:val="%1."/>
      <w:lvlJc w:val="left"/>
      <w:pPr>
        <w:tabs>
          <w:tab w:val="num" w:pos="0"/>
        </w:tabs>
        <w:ind w:left="792" w:hanging="360"/>
      </w:pPr>
    </w:lvl>
    <w:lvl w:ilvl="1">
      <w:start w:val="1"/>
      <w:numFmt w:val="lowerLetter"/>
      <w:lvlText w:val="%2."/>
      <w:lvlJc w:val="left"/>
      <w:pPr>
        <w:tabs>
          <w:tab w:val="num" w:pos="0"/>
        </w:tabs>
        <w:ind w:left="1512" w:hanging="360"/>
      </w:pPr>
    </w:lvl>
    <w:lvl w:ilvl="2">
      <w:start w:val="1"/>
      <w:numFmt w:val="lowerRoman"/>
      <w:lvlText w:val="%3."/>
      <w:lvlJc w:val="right"/>
      <w:pPr>
        <w:tabs>
          <w:tab w:val="num" w:pos="0"/>
        </w:tabs>
        <w:ind w:left="2232" w:hanging="180"/>
      </w:pPr>
    </w:lvl>
    <w:lvl w:ilvl="3">
      <w:start w:val="1"/>
      <w:numFmt w:val="decimal"/>
      <w:lvlText w:val="%4."/>
      <w:lvlJc w:val="left"/>
      <w:pPr>
        <w:tabs>
          <w:tab w:val="num" w:pos="0"/>
        </w:tabs>
        <w:ind w:left="2952" w:hanging="360"/>
      </w:pPr>
    </w:lvl>
    <w:lvl w:ilvl="4">
      <w:start w:val="1"/>
      <w:numFmt w:val="lowerLetter"/>
      <w:lvlText w:val="%5."/>
      <w:lvlJc w:val="left"/>
      <w:pPr>
        <w:tabs>
          <w:tab w:val="num" w:pos="0"/>
        </w:tabs>
        <w:ind w:left="3672" w:hanging="360"/>
      </w:pPr>
    </w:lvl>
    <w:lvl w:ilvl="5">
      <w:start w:val="1"/>
      <w:numFmt w:val="lowerRoman"/>
      <w:lvlText w:val="%6."/>
      <w:lvlJc w:val="right"/>
      <w:pPr>
        <w:tabs>
          <w:tab w:val="num" w:pos="0"/>
        </w:tabs>
        <w:ind w:left="4392" w:hanging="180"/>
      </w:pPr>
    </w:lvl>
    <w:lvl w:ilvl="6">
      <w:start w:val="1"/>
      <w:numFmt w:val="decimal"/>
      <w:lvlText w:val="%7."/>
      <w:lvlJc w:val="left"/>
      <w:pPr>
        <w:tabs>
          <w:tab w:val="num" w:pos="0"/>
        </w:tabs>
        <w:ind w:left="5112" w:hanging="360"/>
      </w:pPr>
    </w:lvl>
    <w:lvl w:ilvl="7">
      <w:start w:val="1"/>
      <w:numFmt w:val="lowerLetter"/>
      <w:lvlText w:val="%8."/>
      <w:lvlJc w:val="left"/>
      <w:pPr>
        <w:tabs>
          <w:tab w:val="num" w:pos="0"/>
        </w:tabs>
        <w:ind w:left="5832" w:hanging="360"/>
      </w:pPr>
    </w:lvl>
    <w:lvl w:ilvl="8">
      <w:start w:val="1"/>
      <w:numFmt w:val="lowerRoman"/>
      <w:lvlText w:val="%9."/>
      <w:lvlJc w:val="right"/>
      <w:pPr>
        <w:tabs>
          <w:tab w:val="num" w:pos="0"/>
        </w:tabs>
        <w:ind w:left="6552" w:hanging="180"/>
      </w:pPr>
    </w:lvl>
  </w:abstractNum>
  <w:abstractNum w:abstractNumId="2" w15:restartNumberingAfterBreak="0">
    <w:nsid w:val="0F5862F1"/>
    <w:multiLevelType w:val="hybridMultilevel"/>
    <w:tmpl w:val="0C7403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2F4256"/>
    <w:multiLevelType w:val="hybridMultilevel"/>
    <w:tmpl w:val="501CB3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796360"/>
    <w:multiLevelType w:val="multilevel"/>
    <w:tmpl w:val="B05C5498"/>
    <w:styleLink w:val="PartStepSubStepList"/>
    <w:lvl w:ilvl="0">
      <w:start w:val="1"/>
      <w:numFmt w:val="decimal"/>
      <w:pStyle w:val="PartHead"/>
      <w:lvlText w:val="Part %1:"/>
      <w:lvlJc w:val="left"/>
      <w:pPr>
        <w:tabs>
          <w:tab w:val="num" w:pos="1080"/>
        </w:tabs>
        <w:ind w:left="1080" w:hanging="1080"/>
      </w:pPr>
      <w:rPr>
        <w:rFonts w:hint="default"/>
      </w:rPr>
    </w:lvl>
    <w:lvl w:ilvl="1">
      <w:start w:val="1"/>
      <w:numFmt w:val="decimal"/>
      <w:pStyle w:val="StepHead"/>
      <w:lvlText w:val="Step %2:"/>
      <w:lvlJc w:val="left"/>
      <w:pPr>
        <w:tabs>
          <w:tab w:val="num" w:pos="864"/>
        </w:tabs>
        <w:ind w:left="864" w:hanging="864"/>
      </w:pPr>
      <w:rPr>
        <w:rFonts w:hint="default"/>
      </w:rPr>
    </w:lvl>
    <w:lvl w:ilvl="2">
      <w:start w:val="1"/>
      <w:numFmt w:val="lowerLetter"/>
      <w:pStyle w:val="SubStepAlpha"/>
      <w:lvlText w:val="%3."/>
      <w:lvlJc w:val="left"/>
      <w:pPr>
        <w:tabs>
          <w:tab w:val="num" w:pos="720"/>
        </w:tabs>
        <w:ind w:left="720" w:hanging="360"/>
      </w:pPr>
      <w:rPr>
        <w:rFonts w:hint="default"/>
      </w:rPr>
    </w:lvl>
    <w:lvl w:ilvl="3">
      <w:start w:val="1"/>
      <w:numFmt w:val="decimal"/>
      <w:pStyle w:val="SubStepNum"/>
      <w:lvlText w:val="%4)"/>
      <w:lvlJc w:val="left"/>
      <w:pPr>
        <w:tabs>
          <w:tab w:val="num" w:pos="1080"/>
        </w:tabs>
        <w:ind w:left="1080" w:hanging="360"/>
      </w:pPr>
      <w:rPr>
        <w:rFonts w:hint="default"/>
      </w:rPr>
    </w:lvl>
    <w:lvl w:ilvl="4">
      <w:start w:val="1"/>
      <w:numFmt w:val="none"/>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F5716F6"/>
    <w:multiLevelType w:val="hybridMultilevel"/>
    <w:tmpl w:val="2CFAEB6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482ADC"/>
    <w:multiLevelType w:val="hybridMultilevel"/>
    <w:tmpl w:val="CFC65E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9F48D9"/>
    <w:multiLevelType w:val="hybridMultilevel"/>
    <w:tmpl w:val="CFC65E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2E54BD"/>
    <w:multiLevelType w:val="hybridMultilevel"/>
    <w:tmpl w:val="CFC65E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300B94"/>
    <w:multiLevelType w:val="hybridMultilevel"/>
    <w:tmpl w:val="636805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546666"/>
    <w:multiLevelType w:val="hybridMultilevel"/>
    <w:tmpl w:val="32BCD34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D4580B"/>
    <w:multiLevelType w:val="hybridMultilevel"/>
    <w:tmpl w:val="CFC65E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2739F9"/>
    <w:multiLevelType w:val="hybridMultilevel"/>
    <w:tmpl w:val="26165E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057E8A"/>
    <w:multiLevelType w:val="hybridMultilevel"/>
    <w:tmpl w:val="CFC65E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654A0"/>
    <w:multiLevelType w:val="hybridMultilevel"/>
    <w:tmpl w:val="2F844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007DC"/>
    <w:multiLevelType w:val="hybridMultilevel"/>
    <w:tmpl w:val="CFC65E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D8572D"/>
    <w:multiLevelType w:val="hybridMultilevel"/>
    <w:tmpl w:val="0C7403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FD632F"/>
    <w:multiLevelType w:val="hybridMultilevel"/>
    <w:tmpl w:val="C7302498"/>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99E5DBB"/>
    <w:multiLevelType w:val="hybridMultilevel"/>
    <w:tmpl w:val="52785D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EAF6F56"/>
    <w:multiLevelType w:val="hybridMultilevel"/>
    <w:tmpl w:val="ACE2DB2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ED2F67"/>
    <w:multiLevelType w:val="hybridMultilevel"/>
    <w:tmpl w:val="636805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4"/>
  </w:num>
  <w:num w:numId="3">
    <w:abstractNumId w:val="4"/>
  </w:num>
  <w:num w:numId="4">
    <w:abstractNumId w:val="2"/>
  </w:num>
  <w:num w:numId="5">
    <w:abstractNumId w:val="3"/>
  </w:num>
  <w:num w:numId="6">
    <w:abstractNumId w:val="7"/>
  </w:num>
  <w:num w:numId="7">
    <w:abstractNumId w:val="13"/>
  </w:num>
  <w:num w:numId="8">
    <w:abstractNumId w:val="15"/>
  </w:num>
  <w:num w:numId="9">
    <w:abstractNumId w:val="6"/>
  </w:num>
  <w:num w:numId="10">
    <w:abstractNumId w:val="11"/>
  </w:num>
  <w:num w:numId="11">
    <w:abstractNumId w:val="16"/>
  </w:num>
  <w:num w:numId="12">
    <w:abstractNumId w:val="9"/>
  </w:num>
  <w:num w:numId="13">
    <w:abstractNumId w:val="18"/>
  </w:num>
  <w:num w:numId="14">
    <w:abstractNumId w:val="17"/>
  </w:num>
  <w:num w:numId="15">
    <w:abstractNumId w:val="12"/>
  </w:num>
  <w:num w:numId="16">
    <w:abstractNumId w:val="19"/>
  </w:num>
  <w:num w:numId="17">
    <w:abstractNumId w:val="10"/>
  </w:num>
  <w:num w:numId="18">
    <w:abstractNumId w:val="5"/>
  </w:num>
  <w:num w:numId="19">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2EBF"/>
    <w:rsid w:val="0000073E"/>
    <w:rsid w:val="00001B45"/>
    <w:rsid w:val="0000767B"/>
    <w:rsid w:val="00010EA2"/>
    <w:rsid w:val="00015155"/>
    <w:rsid w:val="00022EB9"/>
    <w:rsid w:val="00026BFB"/>
    <w:rsid w:val="0003097F"/>
    <w:rsid w:val="00033C99"/>
    <w:rsid w:val="000349E9"/>
    <w:rsid w:val="00034BDA"/>
    <w:rsid w:val="00046BDE"/>
    <w:rsid w:val="00046E61"/>
    <w:rsid w:val="000516E6"/>
    <w:rsid w:val="00071CED"/>
    <w:rsid w:val="0007604E"/>
    <w:rsid w:val="00087299"/>
    <w:rsid w:val="00087CF9"/>
    <w:rsid w:val="00092E14"/>
    <w:rsid w:val="000974EB"/>
    <w:rsid w:val="000B3693"/>
    <w:rsid w:val="000B740A"/>
    <w:rsid w:val="000C161E"/>
    <w:rsid w:val="000D1A2B"/>
    <w:rsid w:val="000E35FE"/>
    <w:rsid w:val="000E789B"/>
    <w:rsid w:val="000F0AA6"/>
    <w:rsid w:val="000F1DDC"/>
    <w:rsid w:val="000F213C"/>
    <w:rsid w:val="000F3E83"/>
    <w:rsid w:val="00100CBC"/>
    <w:rsid w:val="001034C3"/>
    <w:rsid w:val="001034D6"/>
    <w:rsid w:val="00106B05"/>
    <w:rsid w:val="001070F8"/>
    <w:rsid w:val="00110967"/>
    <w:rsid w:val="001168D3"/>
    <w:rsid w:val="0012298A"/>
    <w:rsid w:val="00126EB2"/>
    <w:rsid w:val="00141E61"/>
    <w:rsid w:val="001421B3"/>
    <w:rsid w:val="00142640"/>
    <w:rsid w:val="00143AC6"/>
    <w:rsid w:val="00146360"/>
    <w:rsid w:val="00150EB4"/>
    <w:rsid w:val="001622F6"/>
    <w:rsid w:val="00163170"/>
    <w:rsid w:val="00166F8F"/>
    <w:rsid w:val="001717D8"/>
    <w:rsid w:val="00191CFA"/>
    <w:rsid w:val="001927FF"/>
    <w:rsid w:val="0019615A"/>
    <w:rsid w:val="001A76C3"/>
    <w:rsid w:val="001B3DC8"/>
    <w:rsid w:val="001B4C70"/>
    <w:rsid w:val="001B5A66"/>
    <w:rsid w:val="001C2603"/>
    <w:rsid w:val="001D38D3"/>
    <w:rsid w:val="001F397B"/>
    <w:rsid w:val="001F5CE7"/>
    <w:rsid w:val="001F6948"/>
    <w:rsid w:val="00203DE6"/>
    <w:rsid w:val="0020455D"/>
    <w:rsid w:val="0021031E"/>
    <w:rsid w:val="002105D0"/>
    <w:rsid w:val="00212D1F"/>
    <w:rsid w:val="00216386"/>
    <w:rsid w:val="0021722C"/>
    <w:rsid w:val="00222482"/>
    <w:rsid w:val="00223EB6"/>
    <w:rsid w:val="00225FCC"/>
    <w:rsid w:val="00226384"/>
    <w:rsid w:val="00237D18"/>
    <w:rsid w:val="00240EE7"/>
    <w:rsid w:val="00241247"/>
    <w:rsid w:val="002443C1"/>
    <w:rsid w:val="002516CE"/>
    <w:rsid w:val="0025189B"/>
    <w:rsid w:val="002524B6"/>
    <w:rsid w:val="00255877"/>
    <w:rsid w:val="00260F79"/>
    <w:rsid w:val="002677B1"/>
    <w:rsid w:val="00274F88"/>
    <w:rsid w:val="00280A7C"/>
    <w:rsid w:val="00281767"/>
    <w:rsid w:val="00291461"/>
    <w:rsid w:val="00292EF1"/>
    <w:rsid w:val="002935E7"/>
    <w:rsid w:val="00294856"/>
    <w:rsid w:val="002951E1"/>
    <w:rsid w:val="002A05D4"/>
    <w:rsid w:val="002A1E09"/>
    <w:rsid w:val="002A5189"/>
    <w:rsid w:val="002A6742"/>
    <w:rsid w:val="002B102A"/>
    <w:rsid w:val="002B1B03"/>
    <w:rsid w:val="002B4082"/>
    <w:rsid w:val="002B57E3"/>
    <w:rsid w:val="002B7678"/>
    <w:rsid w:val="002C051C"/>
    <w:rsid w:val="002C4E92"/>
    <w:rsid w:val="002C6543"/>
    <w:rsid w:val="002C66D5"/>
    <w:rsid w:val="002D11F5"/>
    <w:rsid w:val="002D3038"/>
    <w:rsid w:val="002D3ED9"/>
    <w:rsid w:val="002D5C92"/>
    <w:rsid w:val="002E0412"/>
    <w:rsid w:val="002E4535"/>
    <w:rsid w:val="002F0F9D"/>
    <w:rsid w:val="002F4479"/>
    <w:rsid w:val="002F4B7C"/>
    <w:rsid w:val="002F5B63"/>
    <w:rsid w:val="002F75A9"/>
    <w:rsid w:val="002F7B62"/>
    <w:rsid w:val="00303A05"/>
    <w:rsid w:val="00305165"/>
    <w:rsid w:val="0030683E"/>
    <w:rsid w:val="003244B2"/>
    <w:rsid w:val="003255E7"/>
    <w:rsid w:val="00325B55"/>
    <w:rsid w:val="00332434"/>
    <w:rsid w:val="0033591B"/>
    <w:rsid w:val="00335B74"/>
    <w:rsid w:val="0034796B"/>
    <w:rsid w:val="00347EFE"/>
    <w:rsid w:val="00350086"/>
    <w:rsid w:val="00351751"/>
    <w:rsid w:val="003525FA"/>
    <w:rsid w:val="00353D86"/>
    <w:rsid w:val="00362EF6"/>
    <w:rsid w:val="00363FD0"/>
    <w:rsid w:val="003838E4"/>
    <w:rsid w:val="00384970"/>
    <w:rsid w:val="00384EC8"/>
    <w:rsid w:val="003919E7"/>
    <w:rsid w:val="00392CF1"/>
    <w:rsid w:val="003B045B"/>
    <w:rsid w:val="003B0665"/>
    <w:rsid w:val="003B2522"/>
    <w:rsid w:val="003B2D95"/>
    <w:rsid w:val="003B7453"/>
    <w:rsid w:val="003C3201"/>
    <w:rsid w:val="003D0A96"/>
    <w:rsid w:val="003D18FA"/>
    <w:rsid w:val="003D2CE8"/>
    <w:rsid w:val="003D53DF"/>
    <w:rsid w:val="003D560C"/>
    <w:rsid w:val="003D62D2"/>
    <w:rsid w:val="003D73B7"/>
    <w:rsid w:val="003D78AC"/>
    <w:rsid w:val="003E03FD"/>
    <w:rsid w:val="003F1705"/>
    <w:rsid w:val="003F1DA9"/>
    <w:rsid w:val="003F2C34"/>
    <w:rsid w:val="0040129E"/>
    <w:rsid w:val="0040210F"/>
    <w:rsid w:val="00406EAB"/>
    <w:rsid w:val="00415209"/>
    <w:rsid w:val="00415DF2"/>
    <w:rsid w:val="004176A1"/>
    <w:rsid w:val="00424A02"/>
    <w:rsid w:val="00430B6E"/>
    <w:rsid w:val="00433AC7"/>
    <w:rsid w:val="00434A11"/>
    <w:rsid w:val="004368F9"/>
    <w:rsid w:val="00437BEC"/>
    <w:rsid w:val="00440617"/>
    <w:rsid w:val="00442C87"/>
    <w:rsid w:val="0045767A"/>
    <w:rsid w:val="00460D57"/>
    <w:rsid w:val="00472AC5"/>
    <w:rsid w:val="00473430"/>
    <w:rsid w:val="00474B12"/>
    <w:rsid w:val="004830A9"/>
    <w:rsid w:val="00486529"/>
    <w:rsid w:val="00487C34"/>
    <w:rsid w:val="00490C41"/>
    <w:rsid w:val="004924B7"/>
    <w:rsid w:val="004A0785"/>
    <w:rsid w:val="004A1C9D"/>
    <w:rsid w:val="004B4B0F"/>
    <w:rsid w:val="004C1AC7"/>
    <w:rsid w:val="004C2583"/>
    <w:rsid w:val="004C6415"/>
    <w:rsid w:val="004C7A35"/>
    <w:rsid w:val="004D3069"/>
    <w:rsid w:val="004D4F78"/>
    <w:rsid w:val="004D59A2"/>
    <w:rsid w:val="004D66C6"/>
    <w:rsid w:val="004E1E57"/>
    <w:rsid w:val="004E32C8"/>
    <w:rsid w:val="004E496D"/>
    <w:rsid w:val="004F03DB"/>
    <w:rsid w:val="004F43E2"/>
    <w:rsid w:val="00501375"/>
    <w:rsid w:val="005040DE"/>
    <w:rsid w:val="00507CCA"/>
    <w:rsid w:val="0052215A"/>
    <w:rsid w:val="005269F6"/>
    <w:rsid w:val="00527EBA"/>
    <w:rsid w:val="005318DE"/>
    <w:rsid w:val="00533566"/>
    <w:rsid w:val="005365C6"/>
    <w:rsid w:val="00536CE1"/>
    <w:rsid w:val="00537EF6"/>
    <w:rsid w:val="0054101B"/>
    <w:rsid w:val="005430E9"/>
    <w:rsid w:val="00545162"/>
    <w:rsid w:val="00546009"/>
    <w:rsid w:val="00550ECD"/>
    <w:rsid w:val="005552D9"/>
    <w:rsid w:val="00555A15"/>
    <w:rsid w:val="005632A3"/>
    <w:rsid w:val="00565CE7"/>
    <w:rsid w:val="00566095"/>
    <w:rsid w:val="00576028"/>
    <w:rsid w:val="00577986"/>
    <w:rsid w:val="005851FD"/>
    <w:rsid w:val="00585C5C"/>
    <w:rsid w:val="00593038"/>
    <w:rsid w:val="00595F41"/>
    <w:rsid w:val="00596870"/>
    <w:rsid w:val="005A1D28"/>
    <w:rsid w:val="005A5BA4"/>
    <w:rsid w:val="005B2561"/>
    <w:rsid w:val="005B34F3"/>
    <w:rsid w:val="005B36A0"/>
    <w:rsid w:val="005B60EE"/>
    <w:rsid w:val="005B78AC"/>
    <w:rsid w:val="005C1F51"/>
    <w:rsid w:val="005C202F"/>
    <w:rsid w:val="005C325A"/>
    <w:rsid w:val="005D0C3A"/>
    <w:rsid w:val="005D1A5E"/>
    <w:rsid w:val="005D2577"/>
    <w:rsid w:val="005D600C"/>
    <w:rsid w:val="005D7682"/>
    <w:rsid w:val="005E0A1C"/>
    <w:rsid w:val="005E1B94"/>
    <w:rsid w:val="005E59D7"/>
    <w:rsid w:val="005E6201"/>
    <w:rsid w:val="005F16C5"/>
    <w:rsid w:val="005F2287"/>
    <w:rsid w:val="005F4E0A"/>
    <w:rsid w:val="005F7212"/>
    <w:rsid w:val="006029AF"/>
    <w:rsid w:val="00604BE5"/>
    <w:rsid w:val="00610FDD"/>
    <w:rsid w:val="00620CB9"/>
    <w:rsid w:val="00623A72"/>
    <w:rsid w:val="00626C95"/>
    <w:rsid w:val="00643228"/>
    <w:rsid w:val="006437E5"/>
    <w:rsid w:val="006438C4"/>
    <w:rsid w:val="006524B0"/>
    <w:rsid w:val="006526B6"/>
    <w:rsid w:val="00655D0E"/>
    <w:rsid w:val="006626A6"/>
    <w:rsid w:val="00671493"/>
    <w:rsid w:val="006736ED"/>
    <w:rsid w:val="006738FD"/>
    <w:rsid w:val="00673E7E"/>
    <w:rsid w:val="006745B6"/>
    <w:rsid w:val="006779A9"/>
    <w:rsid w:val="0068392A"/>
    <w:rsid w:val="0069164A"/>
    <w:rsid w:val="0069342A"/>
    <w:rsid w:val="00697D93"/>
    <w:rsid w:val="006A0AD9"/>
    <w:rsid w:val="006C766D"/>
    <w:rsid w:val="006D26BC"/>
    <w:rsid w:val="006D347A"/>
    <w:rsid w:val="006D378B"/>
    <w:rsid w:val="006D4F07"/>
    <w:rsid w:val="006D78A2"/>
    <w:rsid w:val="006E16DD"/>
    <w:rsid w:val="006E266A"/>
    <w:rsid w:val="006E395E"/>
    <w:rsid w:val="006E69DD"/>
    <w:rsid w:val="006F1D66"/>
    <w:rsid w:val="006F27BD"/>
    <w:rsid w:val="006F4D2E"/>
    <w:rsid w:val="006F68D8"/>
    <w:rsid w:val="00704258"/>
    <w:rsid w:val="00704E60"/>
    <w:rsid w:val="0070532E"/>
    <w:rsid w:val="00706161"/>
    <w:rsid w:val="00706625"/>
    <w:rsid w:val="00706A7F"/>
    <w:rsid w:val="00712414"/>
    <w:rsid w:val="00712919"/>
    <w:rsid w:val="007206D5"/>
    <w:rsid w:val="00730762"/>
    <w:rsid w:val="0073158F"/>
    <w:rsid w:val="0074607E"/>
    <w:rsid w:val="007508CA"/>
    <w:rsid w:val="00752D3D"/>
    <w:rsid w:val="00760052"/>
    <w:rsid w:val="00765533"/>
    <w:rsid w:val="00766975"/>
    <w:rsid w:val="00771DE7"/>
    <w:rsid w:val="00772315"/>
    <w:rsid w:val="00772C52"/>
    <w:rsid w:val="0077407D"/>
    <w:rsid w:val="00777939"/>
    <w:rsid w:val="00781534"/>
    <w:rsid w:val="00781F26"/>
    <w:rsid w:val="00783A2F"/>
    <w:rsid w:val="00784E6E"/>
    <w:rsid w:val="00785183"/>
    <w:rsid w:val="007902E7"/>
    <w:rsid w:val="007A0258"/>
    <w:rsid w:val="007A270C"/>
    <w:rsid w:val="007A34AB"/>
    <w:rsid w:val="007B7AC4"/>
    <w:rsid w:val="007C0415"/>
    <w:rsid w:val="007C2340"/>
    <w:rsid w:val="007D3585"/>
    <w:rsid w:val="007D60FF"/>
    <w:rsid w:val="007D6395"/>
    <w:rsid w:val="007E4460"/>
    <w:rsid w:val="007E6617"/>
    <w:rsid w:val="00802B4F"/>
    <w:rsid w:val="00802C0C"/>
    <w:rsid w:val="00803A33"/>
    <w:rsid w:val="00823D10"/>
    <w:rsid w:val="0082409F"/>
    <w:rsid w:val="00824375"/>
    <w:rsid w:val="008304F7"/>
    <w:rsid w:val="00836616"/>
    <w:rsid w:val="008470EF"/>
    <w:rsid w:val="00854A96"/>
    <w:rsid w:val="00864B28"/>
    <w:rsid w:val="00870E0F"/>
    <w:rsid w:val="00881D2C"/>
    <w:rsid w:val="0088241D"/>
    <w:rsid w:val="008852DA"/>
    <w:rsid w:val="00887DE7"/>
    <w:rsid w:val="0089186A"/>
    <w:rsid w:val="00895409"/>
    <w:rsid w:val="008A2A0E"/>
    <w:rsid w:val="008A35EE"/>
    <w:rsid w:val="008A70E4"/>
    <w:rsid w:val="008B0EE6"/>
    <w:rsid w:val="008B2017"/>
    <w:rsid w:val="008B3E8D"/>
    <w:rsid w:val="008B5700"/>
    <w:rsid w:val="008B5C2D"/>
    <w:rsid w:val="008B70EA"/>
    <w:rsid w:val="008C2BE6"/>
    <w:rsid w:val="008C70FD"/>
    <w:rsid w:val="008D005B"/>
    <w:rsid w:val="008D0229"/>
    <w:rsid w:val="008D7B0A"/>
    <w:rsid w:val="008E4E89"/>
    <w:rsid w:val="008F2B15"/>
    <w:rsid w:val="008F3491"/>
    <w:rsid w:val="008F6A82"/>
    <w:rsid w:val="00901035"/>
    <w:rsid w:val="00904115"/>
    <w:rsid w:val="009056E1"/>
    <w:rsid w:val="00907DF0"/>
    <w:rsid w:val="009136D8"/>
    <w:rsid w:val="00915CA6"/>
    <w:rsid w:val="009166EF"/>
    <w:rsid w:val="009173AE"/>
    <w:rsid w:val="00922E3A"/>
    <w:rsid w:val="0092381A"/>
    <w:rsid w:val="00923DF4"/>
    <w:rsid w:val="00924A24"/>
    <w:rsid w:val="00924D12"/>
    <w:rsid w:val="00925C45"/>
    <w:rsid w:val="00930D53"/>
    <w:rsid w:val="00932849"/>
    <w:rsid w:val="00932C2C"/>
    <w:rsid w:val="00933A60"/>
    <w:rsid w:val="00933B63"/>
    <w:rsid w:val="00933DEE"/>
    <w:rsid w:val="00940944"/>
    <w:rsid w:val="00941785"/>
    <w:rsid w:val="00942729"/>
    <w:rsid w:val="009453C3"/>
    <w:rsid w:val="0095038A"/>
    <w:rsid w:val="00950B4A"/>
    <w:rsid w:val="00952CC3"/>
    <w:rsid w:val="00960BA3"/>
    <w:rsid w:val="00965AA2"/>
    <w:rsid w:val="00974CFE"/>
    <w:rsid w:val="009762A2"/>
    <w:rsid w:val="00981D91"/>
    <w:rsid w:val="00990D88"/>
    <w:rsid w:val="00992462"/>
    <w:rsid w:val="0099748C"/>
    <w:rsid w:val="009A0E57"/>
    <w:rsid w:val="009A4F70"/>
    <w:rsid w:val="009A61A7"/>
    <w:rsid w:val="009A63CA"/>
    <w:rsid w:val="009B040B"/>
    <w:rsid w:val="009B4620"/>
    <w:rsid w:val="009B56A7"/>
    <w:rsid w:val="009C0C0F"/>
    <w:rsid w:val="009C15BF"/>
    <w:rsid w:val="009C2383"/>
    <w:rsid w:val="009C3C2B"/>
    <w:rsid w:val="009C50C9"/>
    <w:rsid w:val="009E317C"/>
    <w:rsid w:val="009E616A"/>
    <w:rsid w:val="009F58DC"/>
    <w:rsid w:val="009F6885"/>
    <w:rsid w:val="00A03E77"/>
    <w:rsid w:val="00A0663F"/>
    <w:rsid w:val="00A1503F"/>
    <w:rsid w:val="00A23223"/>
    <w:rsid w:val="00A2606E"/>
    <w:rsid w:val="00A26542"/>
    <w:rsid w:val="00A31F7E"/>
    <w:rsid w:val="00A45801"/>
    <w:rsid w:val="00A46767"/>
    <w:rsid w:val="00A51D94"/>
    <w:rsid w:val="00A54FFC"/>
    <w:rsid w:val="00A6119D"/>
    <w:rsid w:val="00A61D45"/>
    <w:rsid w:val="00A62C39"/>
    <w:rsid w:val="00A6320E"/>
    <w:rsid w:val="00A63245"/>
    <w:rsid w:val="00A64BAD"/>
    <w:rsid w:val="00A64CEF"/>
    <w:rsid w:val="00A73617"/>
    <w:rsid w:val="00A83226"/>
    <w:rsid w:val="00A86CE1"/>
    <w:rsid w:val="00A86D33"/>
    <w:rsid w:val="00A86FE4"/>
    <w:rsid w:val="00A907FA"/>
    <w:rsid w:val="00A97AB6"/>
    <w:rsid w:val="00AB36C5"/>
    <w:rsid w:val="00AB7ADF"/>
    <w:rsid w:val="00AC03DB"/>
    <w:rsid w:val="00AD677F"/>
    <w:rsid w:val="00AE0007"/>
    <w:rsid w:val="00AE37DF"/>
    <w:rsid w:val="00AE3FFD"/>
    <w:rsid w:val="00AE516D"/>
    <w:rsid w:val="00AE7670"/>
    <w:rsid w:val="00AF0FDE"/>
    <w:rsid w:val="00AF2596"/>
    <w:rsid w:val="00AF4CAE"/>
    <w:rsid w:val="00AF55BA"/>
    <w:rsid w:val="00B02503"/>
    <w:rsid w:val="00B03C61"/>
    <w:rsid w:val="00B1779C"/>
    <w:rsid w:val="00B205FC"/>
    <w:rsid w:val="00B232ED"/>
    <w:rsid w:val="00B25713"/>
    <w:rsid w:val="00B32869"/>
    <w:rsid w:val="00B364F5"/>
    <w:rsid w:val="00B42D63"/>
    <w:rsid w:val="00B43791"/>
    <w:rsid w:val="00B526AC"/>
    <w:rsid w:val="00B645BC"/>
    <w:rsid w:val="00B67115"/>
    <w:rsid w:val="00B6767E"/>
    <w:rsid w:val="00B812E0"/>
    <w:rsid w:val="00B83E56"/>
    <w:rsid w:val="00B85DC6"/>
    <w:rsid w:val="00B90EC0"/>
    <w:rsid w:val="00B94127"/>
    <w:rsid w:val="00BB0057"/>
    <w:rsid w:val="00BB356B"/>
    <w:rsid w:val="00BC3980"/>
    <w:rsid w:val="00BC5CAC"/>
    <w:rsid w:val="00BC7501"/>
    <w:rsid w:val="00BE172A"/>
    <w:rsid w:val="00BE5504"/>
    <w:rsid w:val="00BE5BA6"/>
    <w:rsid w:val="00BE6AA6"/>
    <w:rsid w:val="00BF49F6"/>
    <w:rsid w:val="00C02C8D"/>
    <w:rsid w:val="00C04184"/>
    <w:rsid w:val="00C130F7"/>
    <w:rsid w:val="00C201D6"/>
    <w:rsid w:val="00C2351C"/>
    <w:rsid w:val="00C238E3"/>
    <w:rsid w:val="00C36A16"/>
    <w:rsid w:val="00C4663E"/>
    <w:rsid w:val="00C520D4"/>
    <w:rsid w:val="00C52CF8"/>
    <w:rsid w:val="00C62EBF"/>
    <w:rsid w:val="00C74603"/>
    <w:rsid w:val="00C74634"/>
    <w:rsid w:val="00C77E4D"/>
    <w:rsid w:val="00C8459C"/>
    <w:rsid w:val="00C84F36"/>
    <w:rsid w:val="00C854C0"/>
    <w:rsid w:val="00C9233A"/>
    <w:rsid w:val="00C932CF"/>
    <w:rsid w:val="00C95577"/>
    <w:rsid w:val="00C96C9F"/>
    <w:rsid w:val="00C97912"/>
    <w:rsid w:val="00CA3584"/>
    <w:rsid w:val="00CA3C7D"/>
    <w:rsid w:val="00CA4D15"/>
    <w:rsid w:val="00CA7889"/>
    <w:rsid w:val="00CB2A81"/>
    <w:rsid w:val="00CC13C4"/>
    <w:rsid w:val="00CC374E"/>
    <w:rsid w:val="00CC7826"/>
    <w:rsid w:val="00CD034E"/>
    <w:rsid w:val="00CD4E5E"/>
    <w:rsid w:val="00CD7B14"/>
    <w:rsid w:val="00CE0064"/>
    <w:rsid w:val="00CE7747"/>
    <w:rsid w:val="00CF58C5"/>
    <w:rsid w:val="00CF6A5C"/>
    <w:rsid w:val="00D0370F"/>
    <w:rsid w:val="00D04944"/>
    <w:rsid w:val="00D11664"/>
    <w:rsid w:val="00D2324C"/>
    <w:rsid w:val="00D24C05"/>
    <w:rsid w:val="00D271AF"/>
    <w:rsid w:val="00D338B2"/>
    <w:rsid w:val="00D37CAF"/>
    <w:rsid w:val="00D41414"/>
    <w:rsid w:val="00D41617"/>
    <w:rsid w:val="00D55192"/>
    <w:rsid w:val="00D57A9B"/>
    <w:rsid w:val="00D60115"/>
    <w:rsid w:val="00D60867"/>
    <w:rsid w:val="00D638EE"/>
    <w:rsid w:val="00D64182"/>
    <w:rsid w:val="00D6581F"/>
    <w:rsid w:val="00D711F9"/>
    <w:rsid w:val="00D74477"/>
    <w:rsid w:val="00D86345"/>
    <w:rsid w:val="00D90783"/>
    <w:rsid w:val="00D9235A"/>
    <w:rsid w:val="00DA0056"/>
    <w:rsid w:val="00DB12C0"/>
    <w:rsid w:val="00DB1AC2"/>
    <w:rsid w:val="00DB1E94"/>
    <w:rsid w:val="00DB26DE"/>
    <w:rsid w:val="00DB434B"/>
    <w:rsid w:val="00DC7CF9"/>
    <w:rsid w:val="00DD31CF"/>
    <w:rsid w:val="00DD6C16"/>
    <w:rsid w:val="00DE156D"/>
    <w:rsid w:val="00DF1C91"/>
    <w:rsid w:val="00DF4D19"/>
    <w:rsid w:val="00DF7FC7"/>
    <w:rsid w:val="00E036A8"/>
    <w:rsid w:val="00E04961"/>
    <w:rsid w:val="00E05177"/>
    <w:rsid w:val="00E105C4"/>
    <w:rsid w:val="00E131FD"/>
    <w:rsid w:val="00E1357F"/>
    <w:rsid w:val="00E14566"/>
    <w:rsid w:val="00E25C00"/>
    <w:rsid w:val="00E2654F"/>
    <w:rsid w:val="00E272A0"/>
    <w:rsid w:val="00E303D3"/>
    <w:rsid w:val="00E317B0"/>
    <w:rsid w:val="00E327EB"/>
    <w:rsid w:val="00E34F33"/>
    <w:rsid w:val="00E3774E"/>
    <w:rsid w:val="00E41233"/>
    <w:rsid w:val="00E43094"/>
    <w:rsid w:val="00E516AB"/>
    <w:rsid w:val="00E57BA2"/>
    <w:rsid w:val="00E71788"/>
    <w:rsid w:val="00E75410"/>
    <w:rsid w:val="00E8085A"/>
    <w:rsid w:val="00E84A06"/>
    <w:rsid w:val="00E9154C"/>
    <w:rsid w:val="00E92967"/>
    <w:rsid w:val="00E92D2A"/>
    <w:rsid w:val="00E979DB"/>
    <w:rsid w:val="00EA1270"/>
    <w:rsid w:val="00EA56C3"/>
    <w:rsid w:val="00EA734F"/>
    <w:rsid w:val="00EA7B52"/>
    <w:rsid w:val="00EB0BC4"/>
    <w:rsid w:val="00EC0168"/>
    <w:rsid w:val="00ED1A67"/>
    <w:rsid w:val="00ED1EB4"/>
    <w:rsid w:val="00ED3A7D"/>
    <w:rsid w:val="00ED54C9"/>
    <w:rsid w:val="00EE023D"/>
    <w:rsid w:val="00EE3C3E"/>
    <w:rsid w:val="00EF0CBD"/>
    <w:rsid w:val="00EF3D5A"/>
    <w:rsid w:val="00EF5DBE"/>
    <w:rsid w:val="00F0105F"/>
    <w:rsid w:val="00F01A48"/>
    <w:rsid w:val="00F01BD4"/>
    <w:rsid w:val="00F07D11"/>
    <w:rsid w:val="00F109B2"/>
    <w:rsid w:val="00F147C2"/>
    <w:rsid w:val="00F234FD"/>
    <w:rsid w:val="00F23E09"/>
    <w:rsid w:val="00F264CC"/>
    <w:rsid w:val="00F300A4"/>
    <w:rsid w:val="00F31040"/>
    <w:rsid w:val="00F47D7F"/>
    <w:rsid w:val="00F47FA7"/>
    <w:rsid w:val="00F52C3C"/>
    <w:rsid w:val="00F57C4B"/>
    <w:rsid w:val="00F63420"/>
    <w:rsid w:val="00F66757"/>
    <w:rsid w:val="00F70A3C"/>
    <w:rsid w:val="00F7687E"/>
    <w:rsid w:val="00F9024A"/>
    <w:rsid w:val="00F963F2"/>
    <w:rsid w:val="00F977D0"/>
    <w:rsid w:val="00FA5090"/>
    <w:rsid w:val="00FA6C1F"/>
    <w:rsid w:val="00FA74EA"/>
    <w:rsid w:val="00FB0262"/>
    <w:rsid w:val="00FB4C4A"/>
    <w:rsid w:val="00FB5343"/>
    <w:rsid w:val="00FB68D7"/>
    <w:rsid w:val="00FC0320"/>
    <w:rsid w:val="00FC3645"/>
    <w:rsid w:val="00FC4BCF"/>
    <w:rsid w:val="00FC4C03"/>
    <w:rsid w:val="00FC5E0B"/>
    <w:rsid w:val="00FC6A39"/>
    <w:rsid w:val="00FD1EC4"/>
    <w:rsid w:val="00FE3B93"/>
    <w:rsid w:val="00FE6A5E"/>
    <w:rsid w:val="00FF207A"/>
    <w:rsid w:val="00FF3910"/>
    <w:rsid w:val="00FF54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8CB02B"/>
  <w15:docId w15:val="{23741E66-7DA8-4E03-8D2D-5A2C50C81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62EBF"/>
    <w:rPr>
      <w:rFonts w:ascii="Times New Roman" w:eastAsia="Times New Roman" w:hAnsi="Times New Roman" w:cs="Times New Roman"/>
      <w:sz w:val="20"/>
      <w:szCs w:val="20"/>
    </w:rPr>
  </w:style>
  <w:style w:type="paragraph" w:styleId="Heading1">
    <w:name w:val="heading 1"/>
    <w:basedOn w:val="Normal"/>
    <w:next w:val="Normal"/>
    <w:link w:val="Heading1Char"/>
    <w:qFormat/>
    <w:rsid w:val="00A0663F"/>
    <w:pPr>
      <w:keepNext/>
      <w:keepLines/>
      <w:spacing w:before="240" w:after="12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qFormat/>
    <w:rsid w:val="00C62EBF"/>
    <w:pPr>
      <w:keepNext/>
      <w:outlineLvl w:val="1"/>
    </w:pPr>
    <w:rPr>
      <w:b/>
      <w:sz w:val="24"/>
    </w:rPr>
  </w:style>
  <w:style w:type="paragraph" w:styleId="Heading3">
    <w:name w:val="heading 3"/>
    <w:basedOn w:val="Normal"/>
    <w:next w:val="Normal"/>
    <w:link w:val="Heading3Char"/>
    <w:unhideWhenUsed/>
    <w:qFormat/>
    <w:rsid w:val="00F23E09"/>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6">
    <w:name w:val="heading 6"/>
    <w:basedOn w:val="Normal"/>
    <w:next w:val="Normal"/>
    <w:link w:val="Heading6Char"/>
    <w:qFormat/>
    <w:rsid w:val="00C62EBF"/>
    <w:pPr>
      <w:keepNext/>
      <w:spacing w:after="120"/>
      <w:ind w:left="720"/>
      <w:outlineLvl w:val="5"/>
    </w:pPr>
    <w:rPr>
      <w:sz w:val="24"/>
    </w:rPr>
  </w:style>
  <w:style w:type="paragraph" w:styleId="Heading9">
    <w:name w:val="heading 9"/>
    <w:basedOn w:val="Normal"/>
    <w:next w:val="Normal"/>
    <w:link w:val="Heading9Char"/>
    <w:uiPriority w:val="9"/>
    <w:semiHidden/>
    <w:unhideWhenUsed/>
    <w:qFormat/>
    <w:rsid w:val="00CA3C7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C62EBF"/>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C62EBF"/>
    <w:rPr>
      <w:rFonts w:ascii="Times New Roman" w:eastAsia="Times New Roman" w:hAnsi="Times New Roman" w:cs="Times New Roman"/>
      <w:sz w:val="24"/>
      <w:szCs w:val="20"/>
    </w:rPr>
  </w:style>
  <w:style w:type="paragraph" w:styleId="BodyTextIndent3">
    <w:name w:val="Body Text Indent 3"/>
    <w:basedOn w:val="Normal"/>
    <w:link w:val="BodyTextIndent3Char"/>
    <w:rsid w:val="00C62EBF"/>
    <w:pPr>
      <w:spacing w:after="240"/>
      <w:ind w:left="1440" w:hanging="720"/>
    </w:pPr>
    <w:rPr>
      <w:sz w:val="24"/>
    </w:rPr>
  </w:style>
  <w:style w:type="character" w:customStyle="1" w:styleId="BodyTextIndent3Char">
    <w:name w:val="Body Text Indent 3 Char"/>
    <w:basedOn w:val="DefaultParagraphFont"/>
    <w:link w:val="BodyTextIndent3"/>
    <w:rsid w:val="00C62EBF"/>
    <w:rPr>
      <w:rFonts w:ascii="Times New Roman" w:eastAsia="Times New Roman" w:hAnsi="Times New Roman" w:cs="Times New Roman"/>
      <w:sz w:val="24"/>
      <w:szCs w:val="20"/>
    </w:rPr>
  </w:style>
  <w:style w:type="paragraph" w:styleId="Caption">
    <w:name w:val="caption"/>
    <w:basedOn w:val="Normal"/>
    <w:next w:val="Normal"/>
    <w:qFormat/>
    <w:rsid w:val="00AC03DB"/>
    <w:pPr>
      <w:spacing w:after="240"/>
      <w:ind w:firstLine="720"/>
    </w:pPr>
    <w:rPr>
      <w:b/>
      <w:bCs/>
      <w:sz w:val="18"/>
    </w:rPr>
  </w:style>
  <w:style w:type="paragraph" w:styleId="ListParagraph">
    <w:name w:val="List Paragraph"/>
    <w:basedOn w:val="Normal"/>
    <w:uiPriority w:val="34"/>
    <w:qFormat/>
    <w:rsid w:val="00C62EBF"/>
    <w:pPr>
      <w:ind w:left="720"/>
      <w:contextualSpacing/>
    </w:pPr>
  </w:style>
  <w:style w:type="table" w:styleId="TableGrid">
    <w:name w:val="Table Grid"/>
    <w:basedOn w:val="TableNormal"/>
    <w:uiPriority w:val="59"/>
    <w:rsid w:val="00C62EBF"/>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C62EBF"/>
    <w:rPr>
      <w:rFonts w:ascii="Tahoma" w:hAnsi="Tahoma" w:cs="Tahoma"/>
      <w:sz w:val="16"/>
      <w:szCs w:val="16"/>
    </w:rPr>
  </w:style>
  <w:style w:type="character" w:customStyle="1" w:styleId="BalloonTextChar">
    <w:name w:val="Balloon Text Char"/>
    <w:basedOn w:val="DefaultParagraphFont"/>
    <w:link w:val="BalloonText"/>
    <w:uiPriority w:val="99"/>
    <w:semiHidden/>
    <w:rsid w:val="00C62EBF"/>
    <w:rPr>
      <w:rFonts w:ascii="Tahoma" w:eastAsia="Times New Roman" w:hAnsi="Tahoma" w:cs="Tahoma"/>
      <w:sz w:val="16"/>
      <w:szCs w:val="16"/>
    </w:rPr>
  </w:style>
  <w:style w:type="paragraph" w:styleId="BodyText">
    <w:name w:val="Body Text"/>
    <w:basedOn w:val="Normal"/>
    <w:link w:val="BodyTextChar"/>
    <w:uiPriority w:val="99"/>
    <w:semiHidden/>
    <w:unhideWhenUsed/>
    <w:rsid w:val="00B32869"/>
    <w:pPr>
      <w:spacing w:after="120"/>
    </w:pPr>
  </w:style>
  <w:style w:type="character" w:customStyle="1" w:styleId="BodyTextChar">
    <w:name w:val="Body Text Char"/>
    <w:basedOn w:val="DefaultParagraphFont"/>
    <w:link w:val="BodyText"/>
    <w:uiPriority w:val="99"/>
    <w:semiHidden/>
    <w:rsid w:val="00B32869"/>
    <w:rPr>
      <w:rFonts w:ascii="Times New Roman" w:eastAsia="Times New Roman" w:hAnsi="Times New Roman" w:cs="Times New Roman"/>
      <w:sz w:val="20"/>
      <w:szCs w:val="20"/>
    </w:rPr>
  </w:style>
  <w:style w:type="character" w:styleId="Hyperlink">
    <w:name w:val="Hyperlink"/>
    <w:basedOn w:val="DefaultParagraphFont"/>
    <w:rsid w:val="002C4E92"/>
    <w:rPr>
      <w:color w:val="0000FF"/>
      <w:u w:val="single"/>
    </w:rPr>
  </w:style>
  <w:style w:type="character" w:customStyle="1" w:styleId="Heading9Char">
    <w:name w:val="Heading 9 Char"/>
    <w:basedOn w:val="DefaultParagraphFont"/>
    <w:link w:val="Heading9"/>
    <w:uiPriority w:val="9"/>
    <w:semiHidden/>
    <w:rsid w:val="00CA3C7D"/>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CA3C7D"/>
    <w:rPr>
      <w:color w:val="808080"/>
    </w:rPr>
  </w:style>
  <w:style w:type="paragraph" w:customStyle="1" w:styleId="LabSection">
    <w:name w:val="Lab Section"/>
    <w:basedOn w:val="Normal"/>
    <w:next w:val="Normal"/>
    <w:qFormat/>
    <w:rsid w:val="0077407D"/>
    <w:pPr>
      <w:spacing w:before="240" w:after="120"/>
    </w:pPr>
    <w:rPr>
      <w:rFonts w:ascii="Arial" w:hAnsi="Arial"/>
      <w:b/>
      <w:bCs/>
      <w:iCs/>
      <w:sz w:val="24"/>
      <w:szCs w:val="22"/>
    </w:rPr>
  </w:style>
  <w:style w:type="character" w:customStyle="1" w:styleId="Heading1Char">
    <w:name w:val="Heading 1 Char"/>
    <w:basedOn w:val="DefaultParagraphFont"/>
    <w:link w:val="Heading1"/>
    <w:rsid w:val="00A0663F"/>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semiHidden/>
    <w:rsid w:val="00F23E09"/>
    <w:rPr>
      <w:rFonts w:asciiTheme="majorHAnsi" w:eastAsiaTheme="majorEastAsia" w:hAnsiTheme="majorHAnsi" w:cstheme="majorBidi"/>
      <w:color w:val="243F60" w:themeColor="accent1" w:themeShade="7F"/>
      <w:sz w:val="24"/>
      <w:szCs w:val="24"/>
    </w:rPr>
  </w:style>
  <w:style w:type="paragraph" w:customStyle="1" w:styleId="Code">
    <w:name w:val="Code"/>
    <w:basedOn w:val="Normal"/>
    <w:link w:val="CodeChar"/>
    <w:qFormat/>
    <w:rsid w:val="00F23E09"/>
    <w:pPr>
      <w:tabs>
        <w:tab w:val="left" w:pos="360"/>
      </w:tabs>
      <w:spacing w:after="200" w:line="276" w:lineRule="auto"/>
    </w:pPr>
    <w:rPr>
      <w:rFonts w:ascii="Courier New" w:eastAsiaTheme="minorHAnsi" w:hAnsi="Courier New" w:cstheme="minorBidi"/>
      <w:sz w:val="22"/>
      <w:szCs w:val="22"/>
    </w:rPr>
  </w:style>
  <w:style w:type="character" w:customStyle="1" w:styleId="CodeChar">
    <w:name w:val="Code Char"/>
    <w:basedOn w:val="DefaultParagraphFont"/>
    <w:link w:val="Code"/>
    <w:rsid w:val="00F23E09"/>
    <w:rPr>
      <w:rFonts w:ascii="Courier New" w:hAnsi="Courier New"/>
    </w:rPr>
  </w:style>
  <w:style w:type="paragraph" w:styleId="BodyTextIndent">
    <w:name w:val="Body Text Indent"/>
    <w:basedOn w:val="Normal"/>
    <w:link w:val="BodyTextIndentChar"/>
    <w:uiPriority w:val="99"/>
    <w:semiHidden/>
    <w:unhideWhenUsed/>
    <w:rsid w:val="00F23E09"/>
    <w:pPr>
      <w:spacing w:after="120"/>
      <w:ind w:left="360"/>
    </w:pPr>
  </w:style>
  <w:style w:type="character" w:customStyle="1" w:styleId="BodyTextIndentChar">
    <w:name w:val="Body Text Indent Char"/>
    <w:basedOn w:val="DefaultParagraphFont"/>
    <w:link w:val="BodyTextIndent"/>
    <w:uiPriority w:val="99"/>
    <w:semiHidden/>
    <w:rsid w:val="00F23E09"/>
    <w:rPr>
      <w:rFonts w:ascii="Times New Roman" w:eastAsia="Times New Roman" w:hAnsi="Times New Roman" w:cs="Times New Roman"/>
      <w:sz w:val="20"/>
      <w:szCs w:val="20"/>
    </w:rPr>
  </w:style>
  <w:style w:type="paragraph" w:styleId="Title">
    <w:name w:val="Title"/>
    <w:basedOn w:val="Normal"/>
    <w:next w:val="Normal"/>
    <w:link w:val="TitleChar"/>
    <w:qFormat/>
    <w:rsid w:val="00555A15"/>
    <w:pPr>
      <w:suppressAutoHyphens/>
      <w:jc w:val="center"/>
    </w:pPr>
    <w:rPr>
      <w:rFonts w:ascii="Cambria" w:eastAsia="SimSun" w:hAnsi="Cambria" w:cs="Cambria"/>
      <w:b/>
      <w:kern w:val="2"/>
      <w:sz w:val="28"/>
      <w:szCs w:val="24"/>
      <w:lang w:eastAsia="zh-CN" w:bidi="hi-IN"/>
    </w:rPr>
  </w:style>
  <w:style w:type="character" w:customStyle="1" w:styleId="TitleChar">
    <w:name w:val="Title Char"/>
    <w:basedOn w:val="DefaultParagraphFont"/>
    <w:link w:val="Title"/>
    <w:rsid w:val="00555A15"/>
    <w:rPr>
      <w:rFonts w:ascii="Cambria" w:eastAsia="SimSun" w:hAnsi="Cambria" w:cs="Cambria"/>
      <w:b/>
      <w:kern w:val="2"/>
      <w:sz w:val="28"/>
      <w:szCs w:val="24"/>
      <w:lang w:eastAsia="zh-CN" w:bidi="hi-IN"/>
    </w:rPr>
  </w:style>
  <w:style w:type="paragraph" w:customStyle="1" w:styleId="StepHead">
    <w:name w:val="Step Head"/>
    <w:basedOn w:val="Heading2"/>
    <w:next w:val="BodyTextL25"/>
    <w:qFormat/>
    <w:rsid w:val="001622F6"/>
    <w:pPr>
      <w:keepLines/>
      <w:numPr>
        <w:ilvl w:val="1"/>
        <w:numId w:val="3"/>
      </w:numPr>
      <w:spacing w:before="240" w:after="120" w:line="276" w:lineRule="auto"/>
    </w:pPr>
    <w:rPr>
      <w:rFonts w:ascii="Arial" w:hAnsi="Arial"/>
      <w:bCs/>
      <w:sz w:val="22"/>
      <w:szCs w:val="26"/>
    </w:rPr>
  </w:style>
  <w:style w:type="paragraph" w:customStyle="1" w:styleId="BodyText1">
    <w:name w:val="Body Text1"/>
    <w:basedOn w:val="Normal"/>
    <w:qFormat/>
    <w:rsid w:val="001622F6"/>
    <w:pPr>
      <w:spacing w:before="60" w:after="60"/>
    </w:pPr>
    <w:rPr>
      <w:rFonts w:ascii="Arial" w:eastAsia="Calibri" w:hAnsi="Arial"/>
      <w:szCs w:val="22"/>
    </w:rPr>
  </w:style>
  <w:style w:type="paragraph" w:customStyle="1" w:styleId="PartHead">
    <w:name w:val="Part Head"/>
    <w:basedOn w:val="Heading1"/>
    <w:next w:val="BodyTextL25"/>
    <w:autoRedefine/>
    <w:qFormat/>
    <w:rsid w:val="001622F6"/>
    <w:pPr>
      <w:numPr>
        <w:numId w:val="3"/>
      </w:numPr>
      <w:spacing w:after="200" w:line="276" w:lineRule="auto"/>
      <w:contextualSpacing/>
    </w:pPr>
    <w:rPr>
      <w:rFonts w:ascii="Arial" w:eastAsia="Times New Roman" w:hAnsi="Arial" w:cs="Times New Roman"/>
      <w:b/>
      <w:bCs/>
      <w:color w:val="auto"/>
      <w:sz w:val="28"/>
      <w:szCs w:val="28"/>
    </w:rPr>
  </w:style>
  <w:style w:type="paragraph" w:customStyle="1" w:styleId="SubStepAlpha">
    <w:name w:val="SubStep Alpha"/>
    <w:basedOn w:val="Normal"/>
    <w:qFormat/>
    <w:rsid w:val="001622F6"/>
    <w:pPr>
      <w:numPr>
        <w:ilvl w:val="2"/>
        <w:numId w:val="3"/>
      </w:numPr>
      <w:spacing w:before="120" w:after="120"/>
    </w:pPr>
    <w:rPr>
      <w:rFonts w:ascii="Arial" w:eastAsia="Calibri" w:hAnsi="Arial"/>
      <w:szCs w:val="22"/>
    </w:rPr>
  </w:style>
  <w:style w:type="paragraph" w:customStyle="1" w:styleId="BodyTextL25">
    <w:name w:val="Body Text L25"/>
    <w:basedOn w:val="Normal"/>
    <w:qFormat/>
    <w:rsid w:val="001622F6"/>
    <w:pPr>
      <w:spacing w:before="120" w:after="120"/>
      <w:ind w:left="360"/>
    </w:pPr>
    <w:rPr>
      <w:rFonts w:ascii="Arial" w:eastAsia="Calibri" w:hAnsi="Arial"/>
      <w:szCs w:val="22"/>
    </w:rPr>
  </w:style>
  <w:style w:type="paragraph" w:customStyle="1" w:styleId="SubStepNum">
    <w:name w:val="SubStep Num"/>
    <w:basedOn w:val="SubStepAlpha"/>
    <w:qFormat/>
    <w:rsid w:val="001622F6"/>
    <w:pPr>
      <w:numPr>
        <w:ilvl w:val="3"/>
      </w:numPr>
    </w:pPr>
    <w:rPr>
      <w:rFonts w:cs="Courier New"/>
    </w:rPr>
  </w:style>
  <w:style w:type="numbering" w:customStyle="1" w:styleId="PartStepSubStepList">
    <w:name w:val="Part_Step_SubStep_List"/>
    <w:basedOn w:val="NoList"/>
    <w:uiPriority w:val="99"/>
    <w:rsid w:val="001622F6"/>
    <w:pPr>
      <w:numPr>
        <w:numId w:val="3"/>
      </w:numPr>
    </w:pPr>
  </w:style>
  <w:style w:type="character" w:customStyle="1" w:styleId="UnresolvedMention1">
    <w:name w:val="Unresolved Mention1"/>
    <w:basedOn w:val="DefaultParagraphFont"/>
    <w:uiPriority w:val="99"/>
    <w:semiHidden/>
    <w:unhideWhenUsed/>
    <w:rsid w:val="005F4E0A"/>
    <w:rPr>
      <w:color w:val="605E5C"/>
      <w:shd w:val="clear" w:color="auto" w:fill="E1DFDD"/>
    </w:rPr>
  </w:style>
  <w:style w:type="character" w:customStyle="1" w:styleId="UnresolvedMention2">
    <w:name w:val="Unresolved Mention2"/>
    <w:basedOn w:val="DefaultParagraphFont"/>
    <w:uiPriority w:val="99"/>
    <w:semiHidden/>
    <w:unhideWhenUsed/>
    <w:rsid w:val="00BE6AA6"/>
    <w:rPr>
      <w:color w:val="605E5C"/>
      <w:shd w:val="clear" w:color="auto" w:fill="E1DFDD"/>
    </w:rPr>
  </w:style>
  <w:style w:type="character" w:styleId="UnresolvedMention">
    <w:name w:val="Unresolved Mention"/>
    <w:basedOn w:val="DefaultParagraphFont"/>
    <w:uiPriority w:val="99"/>
    <w:semiHidden/>
    <w:unhideWhenUsed/>
    <w:rsid w:val="00FD1E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683357">
      <w:bodyDiv w:val="1"/>
      <w:marLeft w:val="0"/>
      <w:marRight w:val="0"/>
      <w:marTop w:val="0"/>
      <w:marBottom w:val="0"/>
      <w:divBdr>
        <w:top w:val="none" w:sz="0" w:space="0" w:color="auto"/>
        <w:left w:val="none" w:sz="0" w:space="0" w:color="auto"/>
        <w:bottom w:val="none" w:sz="0" w:space="0" w:color="auto"/>
        <w:right w:val="none" w:sz="0" w:space="0" w:color="auto"/>
      </w:divBdr>
    </w:div>
    <w:div w:id="684478419">
      <w:bodyDiv w:val="1"/>
      <w:marLeft w:val="0"/>
      <w:marRight w:val="0"/>
      <w:marTop w:val="0"/>
      <w:marBottom w:val="0"/>
      <w:divBdr>
        <w:top w:val="none" w:sz="0" w:space="0" w:color="auto"/>
        <w:left w:val="none" w:sz="0" w:space="0" w:color="auto"/>
        <w:bottom w:val="none" w:sz="0" w:space="0" w:color="auto"/>
        <w:right w:val="none" w:sz="0" w:space="0" w:color="auto"/>
      </w:divBdr>
    </w:div>
    <w:div w:id="714625624">
      <w:bodyDiv w:val="1"/>
      <w:marLeft w:val="0"/>
      <w:marRight w:val="0"/>
      <w:marTop w:val="0"/>
      <w:marBottom w:val="0"/>
      <w:divBdr>
        <w:top w:val="none" w:sz="0" w:space="0" w:color="auto"/>
        <w:left w:val="none" w:sz="0" w:space="0" w:color="auto"/>
        <w:bottom w:val="none" w:sz="0" w:space="0" w:color="auto"/>
        <w:right w:val="none" w:sz="0" w:space="0" w:color="auto"/>
      </w:divBdr>
    </w:div>
    <w:div w:id="776750631">
      <w:bodyDiv w:val="1"/>
      <w:marLeft w:val="0"/>
      <w:marRight w:val="0"/>
      <w:marTop w:val="0"/>
      <w:marBottom w:val="0"/>
      <w:divBdr>
        <w:top w:val="none" w:sz="0" w:space="0" w:color="auto"/>
        <w:left w:val="none" w:sz="0" w:space="0" w:color="auto"/>
        <w:bottom w:val="none" w:sz="0" w:space="0" w:color="auto"/>
        <w:right w:val="none" w:sz="0" w:space="0" w:color="auto"/>
      </w:divBdr>
    </w:div>
    <w:div w:id="816190163">
      <w:bodyDiv w:val="1"/>
      <w:marLeft w:val="0"/>
      <w:marRight w:val="0"/>
      <w:marTop w:val="0"/>
      <w:marBottom w:val="0"/>
      <w:divBdr>
        <w:top w:val="none" w:sz="0" w:space="0" w:color="auto"/>
        <w:left w:val="none" w:sz="0" w:space="0" w:color="auto"/>
        <w:bottom w:val="none" w:sz="0" w:space="0" w:color="auto"/>
        <w:right w:val="none" w:sz="0" w:space="0" w:color="auto"/>
      </w:divBdr>
    </w:div>
    <w:div w:id="963077811">
      <w:bodyDiv w:val="1"/>
      <w:marLeft w:val="0"/>
      <w:marRight w:val="0"/>
      <w:marTop w:val="0"/>
      <w:marBottom w:val="0"/>
      <w:divBdr>
        <w:top w:val="none" w:sz="0" w:space="0" w:color="auto"/>
        <w:left w:val="none" w:sz="0" w:space="0" w:color="auto"/>
        <w:bottom w:val="none" w:sz="0" w:space="0" w:color="auto"/>
        <w:right w:val="none" w:sz="0" w:space="0" w:color="auto"/>
      </w:divBdr>
    </w:div>
    <w:div w:id="1050307036">
      <w:bodyDiv w:val="1"/>
      <w:marLeft w:val="0"/>
      <w:marRight w:val="0"/>
      <w:marTop w:val="0"/>
      <w:marBottom w:val="0"/>
      <w:divBdr>
        <w:top w:val="none" w:sz="0" w:space="0" w:color="auto"/>
        <w:left w:val="none" w:sz="0" w:space="0" w:color="auto"/>
        <w:bottom w:val="none" w:sz="0" w:space="0" w:color="auto"/>
        <w:right w:val="none" w:sz="0" w:space="0" w:color="auto"/>
      </w:divBdr>
    </w:div>
    <w:div w:id="1078793303">
      <w:bodyDiv w:val="1"/>
      <w:marLeft w:val="0"/>
      <w:marRight w:val="0"/>
      <w:marTop w:val="0"/>
      <w:marBottom w:val="0"/>
      <w:divBdr>
        <w:top w:val="none" w:sz="0" w:space="0" w:color="auto"/>
        <w:left w:val="none" w:sz="0" w:space="0" w:color="auto"/>
        <w:bottom w:val="none" w:sz="0" w:space="0" w:color="auto"/>
        <w:right w:val="none" w:sz="0" w:space="0" w:color="auto"/>
      </w:divBdr>
    </w:div>
    <w:div w:id="1217619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5.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8487893CFF2314289AA3F6ADF1465EF" ma:contentTypeVersion="2" ma:contentTypeDescription="Create a new document." ma:contentTypeScope="" ma:versionID="99513b465f3a37830cb36013899a669d">
  <xsd:schema xmlns:xsd="http://www.w3.org/2001/XMLSchema" xmlns:xs="http://www.w3.org/2001/XMLSchema" xmlns:p="http://schemas.microsoft.com/office/2006/metadata/properties" xmlns:ns2="57f57421-8b08-474f-80cf-fb050a09bc99" targetNamespace="http://schemas.microsoft.com/office/2006/metadata/properties" ma:root="true" ma:fieldsID="b43fddc01c247ae3d33e9bf3e4ad7a99" ns2:_="">
    <xsd:import namespace="57f57421-8b08-474f-80cf-fb050a09bc9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f57421-8b08-474f-80cf-fb050a09bc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A0CAA9-30D1-4739-98E6-572423E73520}">
  <ds:schemaRefs>
    <ds:schemaRef ds:uri="http://schemas.microsoft.com/sharepoint/v3/contenttype/forms"/>
  </ds:schemaRefs>
</ds:datastoreItem>
</file>

<file path=customXml/itemProps2.xml><?xml version="1.0" encoding="utf-8"?>
<ds:datastoreItem xmlns:ds="http://schemas.openxmlformats.org/officeDocument/2006/customXml" ds:itemID="{A575C2E3-1873-4C63-890A-57DD5F4723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D8D4A33-BA93-4BAA-8B57-5DFCD2A18232}"/>
</file>

<file path=customXml/itemProps4.xml><?xml version="1.0" encoding="utf-8"?>
<ds:datastoreItem xmlns:ds="http://schemas.openxmlformats.org/officeDocument/2006/customXml" ds:itemID="{9AE485A9-3DDB-4614-B374-27C9AC082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8</TotalTime>
  <Pages>7</Pages>
  <Words>1219</Words>
  <Characters>6952</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DeVry Inc.</Company>
  <LinksUpToDate>false</LinksUpToDate>
  <CharactersWithSpaces>8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ry</dc:creator>
  <cp:keywords/>
  <dc:description/>
  <cp:lastModifiedBy>Cooper, Gina</cp:lastModifiedBy>
  <cp:revision>6</cp:revision>
  <dcterms:created xsi:type="dcterms:W3CDTF">2021-04-27T16:17:00Z</dcterms:created>
  <dcterms:modified xsi:type="dcterms:W3CDTF">2021-04-28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487893CFF2314289AA3F6ADF1465EF</vt:lpwstr>
  </property>
</Properties>
</file>